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3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4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256" r:id="rId2"/>
    <p:sldId id="292" r:id="rId3"/>
    <p:sldId id="310" r:id="rId4"/>
    <p:sldId id="264" r:id="rId5"/>
    <p:sldId id="296" r:id="rId6"/>
    <p:sldId id="297" r:id="rId7"/>
    <p:sldId id="336" r:id="rId8"/>
    <p:sldId id="301" r:id="rId9"/>
    <p:sldId id="276" r:id="rId10"/>
    <p:sldId id="311" r:id="rId11"/>
    <p:sldId id="295" r:id="rId12"/>
    <p:sldId id="339" r:id="rId13"/>
    <p:sldId id="279" r:id="rId14"/>
    <p:sldId id="294" r:id="rId15"/>
    <p:sldId id="304" r:id="rId16"/>
    <p:sldId id="322" r:id="rId17"/>
    <p:sldId id="313" r:id="rId18"/>
    <p:sldId id="305" r:id="rId19"/>
    <p:sldId id="306" r:id="rId20"/>
    <p:sldId id="330" r:id="rId21"/>
    <p:sldId id="331" r:id="rId22"/>
    <p:sldId id="332" r:id="rId23"/>
    <p:sldId id="333" r:id="rId24"/>
    <p:sldId id="334" r:id="rId25"/>
    <p:sldId id="335" r:id="rId26"/>
    <p:sldId id="337" r:id="rId27"/>
    <p:sldId id="338" r:id="rId28"/>
    <p:sldId id="308" r:id="rId29"/>
    <p:sldId id="282" r:id="rId30"/>
    <p:sldId id="314" r:id="rId31"/>
    <p:sldId id="329" r:id="rId32"/>
    <p:sldId id="328" r:id="rId33"/>
    <p:sldId id="324" r:id="rId34"/>
    <p:sldId id="325" r:id="rId35"/>
    <p:sldId id="326" r:id="rId36"/>
    <p:sldId id="302" r:id="rId37"/>
    <p:sldId id="291" r:id="rId38"/>
    <p:sldId id="288" r:id="rId39"/>
    <p:sldId id="275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6CFE6"/>
    <a:srgbClr val="2184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76" autoAdjust="0"/>
    <p:restoredTop sz="84227" autoAdjust="0"/>
  </p:normalViewPr>
  <p:slideViewPr>
    <p:cSldViewPr>
      <p:cViewPr>
        <p:scale>
          <a:sx n="70" d="100"/>
          <a:sy n="70" d="100"/>
        </p:scale>
        <p:origin x="-74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1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723E069-808F-4B20-BCD9-2D9D45A0CF98}" type="doc">
      <dgm:prSet loTypeId="urn:microsoft.com/office/officeart/2008/layout/VerticalCurvedList" loCatId="list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2C9D8629-E94A-4159-9D99-CCDBD9A0F21A}">
      <dgm:prSet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Project Management</a:t>
          </a:r>
        </a:p>
      </dgm:t>
    </dgm:pt>
    <dgm:pt modelId="{D0A12C45-52B6-4359-8526-E075605980FA}" type="parTrans" cxnId="{B8318ABF-FC34-4829-BA55-F9243580B697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185F566D-EF39-44C3-8886-22B3787C2E7E}" type="sibTrans" cxnId="{B8318ABF-FC34-4829-BA55-F9243580B697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5CFB7BB4-E754-4D48-BA13-409E0E71ECAD}">
      <dgm:prSet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Requirement Specification</a:t>
          </a:r>
        </a:p>
      </dgm:t>
    </dgm:pt>
    <dgm:pt modelId="{C55C0E92-1E2A-4FE4-B6DB-54E1EE34B884}" type="parTrans" cxnId="{AF7E24A8-48B7-4621-9156-FBED193B79C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2EF2E243-877E-42C8-A41C-1B37DAB461DE}" type="sibTrans" cxnId="{AF7E24A8-48B7-4621-9156-FBED193B79C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E55660B0-9272-4C3C-A695-9D2327A76D2F}">
      <dgm:prSet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Software Design</a:t>
          </a:r>
          <a:endParaRPr lang="en-US" b="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B79BE304-FAD7-4AA5-87ED-179FC28C19DB}" type="parTrans" cxnId="{7C5E51AC-70DB-4672-B9A4-5AD3E5209C2C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1E2844EE-C6DE-4EA0-ADB7-1E9183E45B09}" type="sibTrans" cxnId="{7C5E51AC-70DB-4672-B9A4-5AD3E5209C2C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FC4657A-45F7-4BAB-85F4-B9767F26D2B8}">
      <dgm:prSet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Software Testing</a:t>
          </a:r>
        </a:p>
      </dgm:t>
    </dgm:pt>
    <dgm:pt modelId="{E00ACE6B-EC6B-48B0-B5E0-A4E061B743EF}" type="parTrans" cxnId="{6E1F0088-7D3F-4E97-92B4-3FEFA607D39E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F8AD832-A022-4219-B1BF-37A97FE675AF}" type="sibTrans" cxnId="{6E1F0088-7D3F-4E97-92B4-3FEFA607D39E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A0A46532-0CFF-4805-9AAC-F20F846FE65D}">
      <dgm:prSet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Our Result &amp; Future Plan</a:t>
          </a:r>
        </a:p>
      </dgm:t>
    </dgm:pt>
    <dgm:pt modelId="{5243FE65-478E-4263-BA56-FA81AC679737}" type="parTrans" cxnId="{DE71D4F3-CB9B-4878-8A56-A4FDC997708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52021E18-FD17-4215-AF35-06E782433287}" type="sibTrans" cxnId="{DE71D4F3-CB9B-4878-8A56-A4FDC997708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91040DD-78D9-4984-AFF7-1E30E0A06035}">
      <dgm:prSet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Demo and Q&amp;A</a:t>
          </a:r>
          <a:endParaRPr lang="en-US" b="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5F500679-09BE-4B9C-9D14-87104974DE6A}" type="parTrans" cxnId="{2923189F-9764-4785-AA9F-DD63E46546D2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4720A441-9291-4EC8-B865-5FC3232EA595}" type="sibTrans" cxnId="{2923189F-9764-4785-AA9F-DD63E46546D2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18FB649A-D6FF-4C09-AB8F-873207CF04C2}">
      <dgm:prSet phldrT="[Text]"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ntroduction</a:t>
          </a:r>
          <a:endParaRPr lang="en-US" b="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EE71E76-FB35-4326-A093-236BFDF02183}" type="sibTrans" cxnId="{15009E41-F895-4826-BF0C-4F418AF97454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AB9AAD10-8194-4A09-9CFE-BEDD72073EFA}" type="parTrans" cxnId="{15009E41-F895-4826-BF0C-4F418AF97454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B684D3A2-236F-40F2-BF80-AD0D611D5BDC}" type="pres">
      <dgm:prSet presAssocID="{F723E069-808F-4B20-BCD9-2D9D45A0CF98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26C8BE21-0AB6-465B-B4DE-442726E4BDAF}" type="pres">
      <dgm:prSet presAssocID="{F723E069-808F-4B20-BCD9-2D9D45A0CF98}" presName="Name1" presStyleCnt="0"/>
      <dgm:spPr/>
    </dgm:pt>
    <dgm:pt modelId="{65A42C0E-EF0E-48F4-BE0B-FBB6419EB04F}" type="pres">
      <dgm:prSet presAssocID="{F723E069-808F-4B20-BCD9-2D9D45A0CF98}" presName="cycle" presStyleCnt="0"/>
      <dgm:spPr/>
    </dgm:pt>
    <dgm:pt modelId="{E7113E9F-0C9F-4708-A192-6632DDC2FDD2}" type="pres">
      <dgm:prSet presAssocID="{F723E069-808F-4B20-BCD9-2D9D45A0CF98}" presName="srcNode" presStyleLbl="node1" presStyleIdx="0" presStyleCnt="7"/>
      <dgm:spPr/>
    </dgm:pt>
    <dgm:pt modelId="{1C88D2EE-9E38-4B93-8687-84D14542C9CD}" type="pres">
      <dgm:prSet presAssocID="{F723E069-808F-4B20-BCD9-2D9D45A0CF98}" presName="conn" presStyleLbl="parChTrans1D2" presStyleIdx="0" presStyleCnt="1"/>
      <dgm:spPr/>
      <dgm:t>
        <a:bodyPr/>
        <a:lstStyle/>
        <a:p>
          <a:endParaRPr lang="en-US"/>
        </a:p>
      </dgm:t>
    </dgm:pt>
    <dgm:pt modelId="{73F743F2-2E54-43E5-9BE9-F1E728E610BD}" type="pres">
      <dgm:prSet presAssocID="{F723E069-808F-4B20-BCD9-2D9D45A0CF98}" presName="extraNode" presStyleLbl="node1" presStyleIdx="0" presStyleCnt="7"/>
      <dgm:spPr/>
    </dgm:pt>
    <dgm:pt modelId="{5DDB35E9-92B1-4E27-83B5-431B698B44CC}" type="pres">
      <dgm:prSet presAssocID="{F723E069-808F-4B20-BCD9-2D9D45A0CF98}" presName="dstNode" presStyleLbl="node1" presStyleIdx="0" presStyleCnt="7"/>
      <dgm:spPr/>
    </dgm:pt>
    <dgm:pt modelId="{DA62495F-6C03-4349-B730-09680BCCB059}" type="pres">
      <dgm:prSet presAssocID="{18FB649A-D6FF-4C09-AB8F-873207CF04C2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8F529B-150D-41B3-9D47-616D9155CA5F}" type="pres">
      <dgm:prSet presAssocID="{18FB649A-D6FF-4C09-AB8F-873207CF04C2}" presName="accent_1" presStyleCnt="0"/>
      <dgm:spPr/>
    </dgm:pt>
    <dgm:pt modelId="{31E771E7-2AB0-44C3-9DE1-57258B5566F4}" type="pres">
      <dgm:prSet presAssocID="{18FB649A-D6FF-4C09-AB8F-873207CF04C2}" presName="accentRepeatNode" presStyleLbl="solidFgAcc1" presStyleIdx="0" presStyleCnt="7"/>
      <dgm:spPr/>
    </dgm:pt>
    <dgm:pt modelId="{723C4676-C3CE-485B-994F-D8EDFAA56235}" type="pres">
      <dgm:prSet presAssocID="{2C9D8629-E94A-4159-9D99-CCDBD9A0F21A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3CD233-0B6F-4236-AC11-F782E5EC266E}" type="pres">
      <dgm:prSet presAssocID="{2C9D8629-E94A-4159-9D99-CCDBD9A0F21A}" presName="accent_2" presStyleCnt="0"/>
      <dgm:spPr/>
    </dgm:pt>
    <dgm:pt modelId="{D707F915-C5D8-4F53-8986-AFE2908D36E9}" type="pres">
      <dgm:prSet presAssocID="{2C9D8629-E94A-4159-9D99-CCDBD9A0F21A}" presName="accentRepeatNode" presStyleLbl="solidFgAcc1" presStyleIdx="1" presStyleCnt="7"/>
      <dgm:spPr/>
    </dgm:pt>
    <dgm:pt modelId="{57F7ABEF-609F-4795-A7E8-3A5EAD8DDC03}" type="pres">
      <dgm:prSet presAssocID="{5CFB7BB4-E754-4D48-BA13-409E0E71ECAD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EF4BE-1F28-4DA7-B117-EBD9A6A900AA}" type="pres">
      <dgm:prSet presAssocID="{5CFB7BB4-E754-4D48-BA13-409E0E71ECAD}" presName="accent_3" presStyleCnt="0"/>
      <dgm:spPr/>
    </dgm:pt>
    <dgm:pt modelId="{3098B03A-3520-4FC1-9CE9-E373ED5843C5}" type="pres">
      <dgm:prSet presAssocID="{5CFB7BB4-E754-4D48-BA13-409E0E71ECAD}" presName="accentRepeatNode" presStyleLbl="solidFgAcc1" presStyleIdx="2" presStyleCnt="7"/>
      <dgm:spPr/>
    </dgm:pt>
    <dgm:pt modelId="{1A1739A3-65F3-4FF6-BEB2-378A8B3E926C}" type="pres">
      <dgm:prSet presAssocID="{E55660B0-9272-4C3C-A695-9D2327A76D2F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5A1CD0-7276-4A91-A6BE-463C3EFEE67B}" type="pres">
      <dgm:prSet presAssocID="{E55660B0-9272-4C3C-A695-9D2327A76D2F}" presName="accent_4" presStyleCnt="0"/>
      <dgm:spPr/>
    </dgm:pt>
    <dgm:pt modelId="{4B9A65BB-DF6C-4E28-8B77-4581EBE2834F}" type="pres">
      <dgm:prSet presAssocID="{E55660B0-9272-4C3C-A695-9D2327A76D2F}" presName="accentRepeatNode" presStyleLbl="solidFgAcc1" presStyleIdx="3" presStyleCnt="7"/>
      <dgm:spPr/>
    </dgm:pt>
    <dgm:pt modelId="{47A49F81-7B27-41FF-B316-98A967E11D93}" type="pres">
      <dgm:prSet presAssocID="{3FC4657A-45F7-4BAB-85F4-B9767F26D2B8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BC0736-F860-46CF-84DD-58C516560E34}" type="pres">
      <dgm:prSet presAssocID="{3FC4657A-45F7-4BAB-85F4-B9767F26D2B8}" presName="accent_5" presStyleCnt="0"/>
      <dgm:spPr/>
    </dgm:pt>
    <dgm:pt modelId="{D9C216C8-5814-4211-80A7-0CA2F9F30007}" type="pres">
      <dgm:prSet presAssocID="{3FC4657A-45F7-4BAB-85F4-B9767F26D2B8}" presName="accentRepeatNode" presStyleLbl="solidFgAcc1" presStyleIdx="4" presStyleCnt="7"/>
      <dgm:spPr/>
    </dgm:pt>
    <dgm:pt modelId="{D76A4937-25C8-4474-89B8-59FC5F1FAD5A}" type="pres">
      <dgm:prSet presAssocID="{A0A46532-0CFF-4805-9AAC-F20F846FE65D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421545-D5FD-478B-BD4C-56BD1563D3B8}" type="pres">
      <dgm:prSet presAssocID="{A0A46532-0CFF-4805-9AAC-F20F846FE65D}" presName="accent_6" presStyleCnt="0"/>
      <dgm:spPr/>
    </dgm:pt>
    <dgm:pt modelId="{E3F0DD39-913E-439B-9262-A7D9056F4F2B}" type="pres">
      <dgm:prSet presAssocID="{A0A46532-0CFF-4805-9AAC-F20F846FE65D}" presName="accentRepeatNode" presStyleLbl="solidFgAcc1" presStyleIdx="5" presStyleCnt="7"/>
      <dgm:spPr/>
    </dgm:pt>
    <dgm:pt modelId="{4742C63C-B426-4C50-BF97-AE4F86FD0E10}" type="pres">
      <dgm:prSet presAssocID="{391040DD-78D9-4984-AFF7-1E30E0A06035}" presName="text_7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61DCFC-A686-47DE-9BFA-BBDDADB28812}" type="pres">
      <dgm:prSet presAssocID="{391040DD-78D9-4984-AFF7-1E30E0A06035}" presName="accent_7" presStyleCnt="0"/>
      <dgm:spPr/>
    </dgm:pt>
    <dgm:pt modelId="{46D21451-36F6-4D0C-8E54-A62EB44AEA68}" type="pres">
      <dgm:prSet presAssocID="{391040DD-78D9-4984-AFF7-1E30E0A06035}" presName="accentRepeatNode" presStyleLbl="solidFgAcc1" presStyleIdx="6" presStyleCnt="7"/>
      <dgm:spPr/>
    </dgm:pt>
  </dgm:ptLst>
  <dgm:cxnLst>
    <dgm:cxn modelId="{DE71D4F3-CB9B-4878-8A56-A4FDC9977081}" srcId="{F723E069-808F-4B20-BCD9-2D9D45A0CF98}" destId="{A0A46532-0CFF-4805-9AAC-F20F846FE65D}" srcOrd="5" destOrd="0" parTransId="{5243FE65-478E-4263-BA56-FA81AC679737}" sibTransId="{52021E18-FD17-4215-AF35-06E782433287}"/>
    <dgm:cxn modelId="{9B40350F-FC4B-4C10-B98A-94D2D62D9E71}" type="presOf" srcId="{F723E069-808F-4B20-BCD9-2D9D45A0CF98}" destId="{B684D3A2-236F-40F2-BF80-AD0D611D5BDC}" srcOrd="0" destOrd="0" presId="urn:microsoft.com/office/officeart/2008/layout/VerticalCurvedList"/>
    <dgm:cxn modelId="{95ED197C-B5EB-4633-B343-6A4672E7562E}" type="presOf" srcId="{18FB649A-D6FF-4C09-AB8F-873207CF04C2}" destId="{DA62495F-6C03-4349-B730-09680BCCB059}" srcOrd="0" destOrd="0" presId="urn:microsoft.com/office/officeart/2008/layout/VerticalCurvedList"/>
    <dgm:cxn modelId="{97DA6194-C9FF-4B8F-9911-03B997B532B6}" type="presOf" srcId="{E55660B0-9272-4C3C-A695-9D2327A76D2F}" destId="{1A1739A3-65F3-4FF6-BEB2-378A8B3E926C}" srcOrd="0" destOrd="0" presId="urn:microsoft.com/office/officeart/2008/layout/VerticalCurvedList"/>
    <dgm:cxn modelId="{700372D9-A15F-4B11-A41C-5E7FF026678E}" type="presOf" srcId="{2C9D8629-E94A-4159-9D99-CCDBD9A0F21A}" destId="{723C4676-C3CE-485B-994F-D8EDFAA56235}" srcOrd="0" destOrd="0" presId="urn:microsoft.com/office/officeart/2008/layout/VerticalCurvedList"/>
    <dgm:cxn modelId="{2923189F-9764-4785-AA9F-DD63E46546D2}" srcId="{F723E069-808F-4B20-BCD9-2D9D45A0CF98}" destId="{391040DD-78D9-4984-AFF7-1E30E0A06035}" srcOrd="6" destOrd="0" parTransId="{5F500679-09BE-4B9C-9D14-87104974DE6A}" sibTransId="{4720A441-9291-4EC8-B865-5FC3232EA595}"/>
    <dgm:cxn modelId="{15009E41-F895-4826-BF0C-4F418AF97454}" srcId="{F723E069-808F-4B20-BCD9-2D9D45A0CF98}" destId="{18FB649A-D6FF-4C09-AB8F-873207CF04C2}" srcOrd="0" destOrd="0" parTransId="{AB9AAD10-8194-4A09-9CFE-BEDD72073EFA}" sibTransId="{8EE71E76-FB35-4326-A093-236BFDF02183}"/>
    <dgm:cxn modelId="{AD03E3FA-9D54-4536-81E2-671BDAE8483C}" type="presOf" srcId="{A0A46532-0CFF-4805-9AAC-F20F846FE65D}" destId="{D76A4937-25C8-4474-89B8-59FC5F1FAD5A}" srcOrd="0" destOrd="0" presId="urn:microsoft.com/office/officeart/2008/layout/VerticalCurvedList"/>
    <dgm:cxn modelId="{B8318ABF-FC34-4829-BA55-F9243580B697}" srcId="{F723E069-808F-4B20-BCD9-2D9D45A0CF98}" destId="{2C9D8629-E94A-4159-9D99-CCDBD9A0F21A}" srcOrd="1" destOrd="0" parTransId="{D0A12C45-52B6-4359-8526-E075605980FA}" sibTransId="{185F566D-EF39-44C3-8886-22B3787C2E7E}"/>
    <dgm:cxn modelId="{AF7E24A8-48B7-4621-9156-FBED193B79C1}" srcId="{F723E069-808F-4B20-BCD9-2D9D45A0CF98}" destId="{5CFB7BB4-E754-4D48-BA13-409E0E71ECAD}" srcOrd="2" destOrd="0" parTransId="{C55C0E92-1E2A-4FE4-B6DB-54E1EE34B884}" sibTransId="{2EF2E243-877E-42C8-A41C-1B37DAB461DE}"/>
    <dgm:cxn modelId="{CD3832F4-2FA1-438E-A1E6-98C9F3FE17D7}" type="presOf" srcId="{3FC4657A-45F7-4BAB-85F4-B9767F26D2B8}" destId="{47A49F81-7B27-41FF-B316-98A967E11D93}" srcOrd="0" destOrd="0" presId="urn:microsoft.com/office/officeart/2008/layout/VerticalCurvedList"/>
    <dgm:cxn modelId="{B54FD115-C426-4D00-9EFC-1BE5BF3F304B}" type="presOf" srcId="{8EE71E76-FB35-4326-A093-236BFDF02183}" destId="{1C88D2EE-9E38-4B93-8687-84D14542C9CD}" srcOrd="0" destOrd="0" presId="urn:microsoft.com/office/officeart/2008/layout/VerticalCurvedList"/>
    <dgm:cxn modelId="{13CD4B92-5863-41FF-8026-80CEB11ED132}" type="presOf" srcId="{391040DD-78D9-4984-AFF7-1E30E0A06035}" destId="{4742C63C-B426-4C50-BF97-AE4F86FD0E10}" srcOrd="0" destOrd="0" presId="urn:microsoft.com/office/officeart/2008/layout/VerticalCurvedList"/>
    <dgm:cxn modelId="{6E1F0088-7D3F-4E97-92B4-3FEFA607D39E}" srcId="{F723E069-808F-4B20-BCD9-2D9D45A0CF98}" destId="{3FC4657A-45F7-4BAB-85F4-B9767F26D2B8}" srcOrd="4" destOrd="0" parTransId="{E00ACE6B-EC6B-48B0-B5E0-A4E061B743EF}" sibTransId="{3F8AD832-A022-4219-B1BF-37A97FE675AF}"/>
    <dgm:cxn modelId="{B23C5DF7-CE90-4526-83BA-735BEDFDB2A8}" type="presOf" srcId="{5CFB7BB4-E754-4D48-BA13-409E0E71ECAD}" destId="{57F7ABEF-609F-4795-A7E8-3A5EAD8DDC03}" srcOrd="0" destOrd="0" presId="urn:microsoft.com/office/officeart/2008/layout/VerticalCurvedList"/>
    <dgm:cxn modelId="{7C5E51AC-70DB-4672-B9A4-5AD3E5209C2C}" srcId="{F723E069-808F-4B20-BCD9-2D9D45A0CF98}" destId="{E55660B0-9272-4C3C-A695-9D2327A76D2F}" srcOrd="3" destOrd="0" parTransId="{B79BE304-FAD7-4AA5-87ED-179FC28C19DB}" sibTransId="{1E2844EE-C6DE-4EA0-ADB7-1E9183E45B09}"/>
    <dgm:cxn modelId="{E8C92AAE-6436-4F55-BF97-0D410EC61A07}" type="presParOf" srcId="{B684D3A2-236F-40F2-BF80-AD0D611D5BDC}" destId="{26C8BE21-0AB6-465B-B4DE-442726E4BDAF}" srcOrd="0" destOrd="0" presId="urn:microsoft.com/office/officeart/2008/layout/VerticalCurvedList"/>
    <dgm:cxn modelId="{FDED3FA9-238B-49F3-AAA2-4689038C29EB}" type="presParOf" srcId="{26C8BE21-0AB6-465B-B4DE-442726E4BDAF}" destId="{65A42C0E-EF0E-48F4-BE0B-FBB6419EB04F}" srcOrd="0" destOrd="0" presId="urn:microsoft.com/office/officeart/2008/layout/VerticalCurvedList"/>
    <dgm:cxn modelId="{AC22C0D7-EE64-47ED-9538-D882ACCE3965}" type="presParOf" srcId="{65A42C0E-EF0E-48F4-BE0B-FBB6419EB04F}" destId="{E7113E9F-0C9F-4708-A192-6632DDC2FDD2}" srcOrd="0" destOrd="0" presId="urn:microsoft.com/office/officeart/2008/layout/VerticalCurvedList"/>
    <dgm:cxn modelId="{D3B77977-ED9F-420A-8BCD-76AD4F5F6A1D}" type="presParOf" srcId="{65A42C0E-EF0E-48F4-BE0B-FBB6419EB04F}" destId="{1C88D2EE-9E38-4B93-8687-84D14542C9CD}" srcOrd="1" destOrd="0" presId="urn:microsoft.com/office/officeart/2008/layout/VerticalCurvedList"/>
    <dgm:cxn modelId="{E2770D75-0F12-4DFF-A969-874D73A3BD89}" type="presParOf" srcId="{65A42C0E-EF0E-48F4-BE0B-FBB6419EB04F}" destId="{73F743F2-2E54-43E5-9BE9-F1E728E610BD}" srcOrd="2" destOrd="0" presId="urn:microsoft.com/office/officeart/2008/layout/VerticalCurvedList"/>
    <dgm:cxn modelId="{738654AE-B229-4706-916E-D680BECD1327}" type="presParOf" srcId="{65A42C0E-EF0E-48F4-BE0B-FBB6419EB04F}" destId="{5DDB35E9-92B1-4E27-83B5-431B698B44CC}" srcOrd="3" destOrd="0" presId="urn:microsoft.com/office/officeart/2008/layout/VerticalCurvedList"/>
    <dgm:cxn modelId="{BA90BE4E-671C-4D98-B123-A54527463F08}" type="presParOf" srcId="{26C8BE21-0AB6-465B-B4DE-442726E4BDAF}" destId="{DA62495F-6C03-4349-B730-09680BCCB059}" srcOrd="1" destOrd="0" presId="urn:microsoft.com/office/officeart/2008/layout/VerticalCurvedList"/>
    <dgm:cxn modelId="{D096DA88-D913-4F40-A24E-FAB7B4A427C5}" type="presParOf" srcId="{26C8BE21-0AB6-465B-B4DE-442726E4BDAF}" destId="{968F529B-150D-41B3-9D47-616D9155CA5F}" srcOrd="2" destOrd="0" presId="urn:microsoft.com/office/officeart/2008/layout/VerticalCurvedList"/>
    <dgm:cxn modelId="{37EEE81F-BCFF-4407-BBC1-F1A2738E94A2}" type="presParOf" srcId="{968F529B-150D-41B3-9D47-616D9155CA5F}" destId="{31E771E7-2AB0-44C3-9DE1-57258B5566F4}" srcOrd="0" destOrd="0" presId="urn:microsoft.com/office/officeart/2008/layout/VerticalCurvedList"/>
    <dgm:cxn modelId="{ADF0BF92-4E37-4DAD-8E6B-31D466E2A8CE}" type="presParOf" srcId="{26C8BE21-0AB6-465B-B4DE-442726E4BDAF}" destId="{723C4676-C3CE-485B-994F-D8EDFAA56235}" srcOrd="3" destOrd="0" presId="urn:microsoft.com/office/officeart/2008/layout/VerticalCurvedList"/>
    <dgm:cxn modelId="{7A773DC1-F7F3-42CE-B9AB-E07A8CBB969D}" type="presParOf" srcId="{26C8BE21-0AB6-465B-B4DE-442726E4BDAF}" destId="{553CD233-0B6F-4236-AC11-F782E5EC266E}" srcOrd="4" destOrd="0" presId="urn:microsoft.com/office/officeart/2008/layout/VerticalCurvedList"/>
    <dgm:cxn modelId="{693E6CC9-FF58-4300-A579-5A83F5888809}" type="presParOf" srcId="{553CD233-0B6F-4236-AC11-F782E5EC266E}" destId="{D707F915-C5D8-4F53-8986-AFE2908D36E9}" srcOrd="0" destOrd="0" presId="urn:microsoft.com/office/officeart/2008/layout/VerticalCurvedList"/>
    <dgm:cxn modelId="{D48390C7-E505-49A8-92F9-9F72FF2DF5B3}" type="presParOf" srcId="{26C8BE21-0AB6-465B-B4DE-442726E4BDAF}" destId="{57F7ABEF-609F-4795-A7E8-3A5EAD8DDC03}" srcOrd="5" destOrd="0" presId="urn:microsoft.com/office/officeart/2008/layout/VerticalCurvedList"/>
    <dgm:cxn modelId="{AAD2AAB3-95E2-4ED7-A9D9-BA7ADB3447C2}" type="presParOf" srcId="{26C8BE21-0AB6-465B-B4DE-442726E4BDAF}" destId="{BDEEF4BE-1F28-4DA7-B117-EBD9A6A900AA}" srcOrd="6" destOrd="0" presId="urn:microsoft.com/office/officeart/2008/layout/VerticalCurvedList"/>
    <dgm:cxn modelId="{45DFAC67-75A7-41C7-B09A-AEAF0511B1F9}" type="presParOf" srcId="{BDEEF4BE-1F28-4DA7-B117-EBD9A6A900AA}" destId="{3098B03A-3520-4FC1-9CE9-E373ED5843C5}" srcOrd="0" destOrd="0" presId="urn:microsoft.com/office/officeart/2008/layout/VerticalCurvedList"/>
    <dgm:cxn modelId="{E4C54118-F9BC-46A4-B2DD-ED1CDD55B5AD}" type="presParOf" srcId="{26C8BE21-0AB6-465B-B4DE-442726E4BDAF}" destId="{1A1739A3-65F3-4FF6-BEB2-378A8B3E926C}" srcOrd="7" destOrd="0" presId="urn:microsoft.com/office/officeart/2008/layout/VerticalCurvedList"/>
    <dgm:cxn modelId="{A6267CA7-9CAF-410B-81EB-C08D2459BA48}" type="presParOf" srcId="{26C8BE21-0AB6-465B-B4DE-442726E4BDAF}" destId="{6C5A1CD0-7276-4A91-A6BE-463C3EFEE67B}" srcOrd="8" destOrd="0" presId="urn:microsoft.com/office/officeart/2008/layout/VerticalCurvedList"/>
    <dgm:cxn modelId="{DBB3F8F4-A812-436B-B67A-2A79A708065B}" type="presParOf" srcId="{6C5A1CD0-7276-4A91-A6BE-463C3EFEE67B}" destId="{4B9A65BB-DF6C-4E28-8B77-4581EBE2834F}" srcOrd="0" destOrd="0" presId="urn:microsoft.com/office/officeart/2008/layout/VerticalCurvedList"/>
    <dgm:cxn modelId="{5FFA1AC9-6B26-42A5-B519-7F3D96AB3740}" type="presParOf" srcId="{26C8BE21-0AB6-465B-B4DE-442726E4BDAF}" destId="{47A49F81-7B27-41FF-B316-98A967E11D93}" srcOrd="9" destOrd="0" presId="urn:microsoft.com/office/officeart/2008/layout/VerticalCurvedList"/>
    <dgm:cxn modelId="{5610655D-F4A5-49EF-A45B-178E9AD26D81}" type="presParOf" srcId="{26C8BE21-0AB6-465B-B4DE-442726E4BDAF}" destId="{FABC0736-F860-46CF-84DD-58C516560E34}" srcOrd="10" destOrd="0" presId="urn:microsoft.com/office/officeart/2008/layout/VerticalCurvedList"/>
    <dgm:cxn modelId="{F17F92C7-DBB6-4EE5-AF5F-33FC3C1F909F}" type="presParOf" srcId="{FABC0736-F860-46CF-84DD-58C516560E34}" destId="{D9C216C8-5814-4211-80A7-0CA2F9F30007}" srcOrd="0" destOrd="0" presId="urn:microsoft.com/office/officeart/2008/layout/VerticalCurvedList"/>
    <dgm:cxn modelId="{D83ABF41-2BE9-41D7-B116-0282C01A8EAC}" type="presParOf" srcId="{26C8BE21-0AB6-465B-B4DE-442726E4BDAF}" destId="{D76A4937-25C8-4474-89B8-59FC5F1FAD5A}" srcOrd="11" destOrd="0" presId="urn:microsoft.com/office/officeart/2008/layout/VerticalCurvedList"/>
    <dgm:cxn modelId="{DE299EA0-0091-41DF-ABEE-88CD87780F3B}" type="presParOf" srcId="{26C8BE21-0AB6-465B-B4DE-442726E4BDAF}" destId="{B1421545-D5FD-478B-BD4C-56BD1563D3B8}" srcOrd="12" destOrd="0" presId="urn:microsoft.com/office/officeart/2008/layout/VerticalCurvedList"/>
    <dgm:cxn modelId="{501D6FF2-4FB9-467B-A19B-D10F76A1DAE4}" type="presParOf" srcId="{B1421545-D5FD-478B-BD4C-56BD1563D3B8}" destId="{E3F0DD39-913E-439B-9262-A7D9056F4F2B}" srcOrd="0" destOrd="0" presId="urn:microsoft.com/office/officeart/2008/layout/VerticalCurvedList"/>
    <dgm:cxn modelId="{7EC45D56-84C3-426D-911C-951AFE0E3523}" type="presParOf" srcId="{26C8BE21-0AB6-465B-B4DE-442726E4BDAF}" destId="{4742C63C-B426-4C50-BF97-AE4F86FD0E10}" srcOrd="13" destOrd="0" presId="urn:microsoft.com/office/officeart/2008/layout/VerticalCurvedList"/>
    <dgm:cxn modelId="{373D80C7-5846-41DD-85A9-64E14EFA2DA6}" type="presParOf" srcId="{26C8BE21-0AB6-465B-B4DE-442726E4BDAF}" destId="{7161DCFC-A686-47DE-9BFA-BBDDADB28812}" srcOrd="14" destOrd="0" presId="urn:microsoft.com/office/officeart/2008/layout/VerticalCurvedList"/>
    <dgm:cxn modelId="{06603D3B-8B88-4155-8DA9-DCC3FE2A2803}" type="presParOf" srcId="{7161DCFC-A686-47DE-9BFA-BBDDADB28812}" destId="{46D21451-36F6-4D0C-8E54-A62EB44AEA6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C3CB32C-7FD4-44A7-9093-BE0928CA3BD8}" type="doc">
      <dgm:prSet loTypeId="urn:microsoft.com/office/officeart/2005/8/layout/vList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F7E5D60-225D-45F9-9553-7EAA3049B27A}">
      <dgm:prSet custT="1"/>
      <dgm:spPr/>
      <dgm:t>
        <a:bodyPr/>
        <a:lstStyle/>
        <a:p>
          <a:pPr algn="ctr" rtl="0"/>
          <a:r>
            <a:rPr lang="en-US" sz="2000" b="0" dirty="0" smtClean="0">
              <a:effectLst/>
            </a:rPr>
            <a:t>Requirements analysis</a:t>
          </a:r>
          <a:endParaRPr lang="en-US" sz="2000" b="0" dirty="0">
            <a:effectLst/>
          </a:endParaRPr>
        </a:p>
      </dgm:t>
    </dgm:pt>
    <dgm:pt modelId="{1F069EC7-5915-44AE-B747-7F71992B9388}" type="parTrans" cxnId="{961957EE-A134-4FBB-8E71-8A21F91DAAC6}">
      <dgm:prSet/>
      <dgm:spPr/>
      <dgm:t>
        <a:bodyPr/>
        <a:lstStyle/>
        <a:p>
          <a:endParaRPr lang="en-US"/>
        </a:p>
      </dgm:t>
    </dgm:pt>
    <dgm:pt modelId="{DADCA70D-EC92-4ED2-913E-4AC039486405}" type="sibTrans" cxnId="{961957EE-A134-4FBB-8E71-8A21F91DAAC6}">
      <dgm:prSet/>
      <dgm:spPr/>
      <dgm:t>
        <a:bodyPr/>
        <a:lstStyle/>
        <a:p>
          <a:endParaRPr lang="en-US"/>
        </a:p>
      </dgm:t>
    </dgm:pt>
    <dgm:pt modelId="{4F3408D6-9A51-4580-B341-1C5AFCE4E46B}" type="pres">
      <dgm:prSet presAssocID="{EC3CB32C-7FD4-44A7-9093-BE0928CA3BD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A11DBBA-05B6-4749-BC71-257B3B32DA95}" type="pres">
      <dgm:prSet presAssocID="{4F7E5D60-225D-45F9-9553-7EAA3049B27A}" presName="parentText" presStyleLbl="node1" presStyleIdx="0" presStyleCnt="1" custScaleY="230400" custLinFactY="40600" custLinFactNeighborX="26087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61957EE-A134-4FBB-8E71-8A21F91DAAC6}" srcId="{EC3CB32C-7FD4-44A7-9093-BE0928CA3BD8}" destId="{4F7E5D60-225D-45F9-9553-7EAA3049B27A}" srcOrd="0" destOrd="0" parTransId="{1F069EC7-5915-44AE-B747-7F71992B9388}" sibTransId="{DADCA70D-EC92-4ED2-913E-4AC039486405}"/>
    <dgm:cxn modelId="{AB70750A-DDF2-4AEE-8B32-1B5ECCC4A0AE}" type="presOf" srcId="{EC3CB32C-7FD4-44A7-9093-BE0928CA3BD8}" destId="{4F3408D6-9A51-4580-B341-1C5AFCE4E46B}" srcOrd="0" destOrd="0" presId="urn:microsoft.com/office/officeart/2005/8/layout/vList2"/>
    <dgm:cxn modelId="{E794F10D-631E-4F36-8E97-489C62B434CB}" type="presOf" srcId="{4F7E5D60-225D-45F9-9553-7EAA3049B27A}" destId="{7A11DBBA-05B6-4749-BC71-257B3B32DA95}" srcOrd="0" destOrd="0" presId="urn:microsoft.com/office/officeart/2005/8/layout/vList2"/>
    <dgm:cxn modelId="{1135317D-4709-4827-91D9-A32907D399A8}" type="presParOf" srcId="{4F3408D6-9A51-4580-B341-1C5AFCE4E46B}" destId="{7A11DBBA-05B6-4749-BC71-257B3B32DA9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EC3CB32C-7FD4-44A7-9093-BE0928CA3BD8}" type="doc">
      <dgm:prSet loTypeId="urn:microsoft.com/office/officeart/2005/8/layout/vList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F7E5D60-225D-45F9-9553-7EAA3049B27A}">
      <dgm:prSet custT="1"/>
      <dgm:spPr/>
      <dgm:t>
        <a:bodyPr/>
        <a:lstStyle/>
        <a:p>
          <a:pPr algn="ctr" rtl="0"/>
          <a:r>
            <a:rPr lang="en-US" sz="2000" b="0" dirty="0" smtClean="0">
              <a:effectLst/>
            </a:rPr>
            <a:t>High level design</a:t>
          </a:r>
          <a:endParaRPr lang="en-US" sz="2000" b="0" dirty="0">
            <a:effectLst/>
          </a:endParaRPr>
        </a:p>
      </dgm:t>
    </dgm:pt>
    <dgm:pt modelId="{1F069EC7-5915-44AE-B747-7F71992B9388}" type="parTrans" cxnId="{961957EE-A134-4FBB-8E71-8A21F91DAAC6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ADCA70D-EC92-4ED2-913E-4AC039486405}" type="sibTrans" cxnId="{961957EE-A134-4FBB-8E71-8A21F91DAAC6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F3408D6-9A51-4580-B341-1C5AFCE4E46B}" type="pres">
      <dgm:prSet presAssocID="{EC3CB32C-7FD4-44A7-9093-BE0928CA3BD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A11DBBA-05B6-4749-BC71-257B3B32DA95}" type="pres">
      <dgm:prSet presAssocID="{4F7E5D60-225D-45F9-9553-7EAA3049B27A}" presName="parentText" presStyleLbl="node1" presStyleIdx="0" presStyleCnt="1" custLinFactNeighborX="4348" custLinFactNeighborY="77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61957EE-A134-4FBB-8E71-8A21F91DAAC6}" srcId="{EC3CB32C-7FD4-44A7-9093-BE0928CA3BD8}" destId="{4F7E5D60-225D-45F9-9553-7EAA3049B27A}" srcOrd="0" destOrd="0" parTransId="{1F069EC7-5915-44AE-B747-7F71992B9388}" sibTransId="{DADCA70D-EC92-4ED2-913E-4AC039486405}"/>
    <dgm:cxn modelId="{0786BFFB-70F5-40E8-80E0-E2A1A3F4FBAF}" type="presOf" srcId="{EC3CB32C-7FD4-44A7-9093-BE0928CA3BD8}" destId="{4F3408D6-9A51-4580-B341-1C5AFCE4E46B}" srcOrd="0" destOrd="0" presId="urn:microsoft.com/office/officeart/2005/8/layout/vList2"/>
    <dgm:cxn modelId="{DD5A491E-8016-4F59-A8DB-3E1E5D7C6260}" type="presOf" srcId="{4F7E5D60-225D-45F9-9553-7EAA3049B27A}" destId="{7A11DBBA-05B6-4749-BC71-257B3B32DA95}" srcOrd="0" destOrd="0" presId="urn:microsoft.com/office/officeart/2005/8/layout/vList2"/>
    <dgm:cxn modelId="{FAC35BB3-D408-4A9F-9999-7682205390C8}" type="presParOf" srcId="{4F3408D6-9A51-4580-B341-1C5AFCE4E46B}" destId="{7A11DBBA-05B6-4749-BC71-257B3B32DA9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EC3CB32C-7FD4-44A7-9093-BE0928CA3BD8}" type="doc">
      <dgm:prSet loTypeId="urn:microsoft.com/office/officeart/2005/8/layout/vList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F7E5D60-225D-45F9-9553-7EAA3049B27A}">
      <dgm:prSet custT="1"/>
      <dgm:spPr/>
      <dgm:t>
        <a:bodyPr/>
        <a:lstStyle/>
        <a:p>
          <a:pPr algn="ctr" rtl="0"/>
          <a:r>
            <a:rPr lang="en-US" sz="2000" b="0" dirty="0" smtClean="0">
              <a:effectLst/>
            </a:rPr>
            <a:t>Detailed  design</a:t>
          </a:r>
          <a:endParaRPr lang="en-US" sz="2000" b="0" dirty="0">
            <a:effectLst/>
          </a:endParaRPr>
        </a:p>
      </dgm:t>
    </dgm:pt>
    <dgm:pt modelId="{1F069EC7-5915-44AE-B747-7F71992B9388}" type="parTrans" cxnId="{961957EE-A134-4FBB-8E71-8A21F91DAAC6}">
      <dgm:prSet/>
      <dgm:spPr/>
      <dgm:t>
        <a:bodyPr/>
        <a:lstStyle/>
        <a:p>
          <a:endParaRPr lang="en-US"/>
        </a:p>
      </dgm:t>
    </dgm:pt>
    <dgm:pt modelId="{DADCA70D-EC92-4ED2-913E-4AC039486405}" type="sibTrans" cxnId="{961957EE-A134-4FBB-8E71-8A21F91DAAC6}">
      <dgm:prSet/>
      <dgm:spPr/>
      <dgm:t>
        <a:bodyPr/>
        <a:lstStyle/>
        <a:p>
          <a:endParaRPr lang="en-US"/>
        </a:p>
      </dgm:t>
    </dgm:pt>
    <dgm:pt modelId="{4F3408D6-9A51-4580-B341-1C5AFCE4E46B}" type="pres">
      <dgm:prSet presAssocID="{EC3CB32C-7FD4-44A7-9093-BE0928CA3BD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A11DBBA-05B6-4749-BC71-257B3B32DA95}" type="pres">
      <dgm:prSet presAssocID="{4F7E5D60-225D-45F9-9553-7EAA3049B27A}" presName="parentText" presStyleLbl="node1" presStyleIdx="0" presStyleCnt="1" custLinFactNeighborX="-3846" custLinFactNeighborY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61957EE-A134-4FBB-8E71-8A21F91DAAC6}" srcId="{EC3CB32C-7FD4-44A7-9093-BE0928CA3BD8}" destId="{4F7E5D60-225D-45F9-9553-7EAA3049B27A}" srcOrd="0" destOrd="0" parTransId="{1F069EC7-5915-44AE-B747-7F71992B9388}" sibTransId="{DADCA70D-EC92-4ED2-913E-4AC039486405}"/>
    <dgm:cxn modelId="{F741070A-03D9-4675-BA7C-452EB639ABDA}" type="presOf" srcId="{EC3CB32C-7FD4-44A7-9093-BE0928CA3BD8}" destId="{4F3408D6-9A51-4580-B341-1C5AFCE4E46B}" srcOrd="0" destOrd="0" presId="urn:microsoft.com/office/officeart/2005/8/layout/vList2"/>
    <dgm:cxn modelId="{685EE4D7-6699-434F-A214-4E6A54D7F4F4}" type="presOf" srcId="{4F7E5D60-225D-45F9-9553-7EAA3049B27A}" destId="{7A11DBBA-05B6-4749-BC71-257B3B32DA95}" srcOrd="0" destOrd="0" presId="urn:microsoft.com/office/officeart/2005/8/layout/vList2"/>
    <dgm:cxn modelId="{E49BD846-CF7D-42E9-9084-1560BEDAFBA2}" type="presParOf" srcId="{4F3408D6-9A51-4580-B341-1C5AFCE4E46B}" destId="{7A11DBBA-05B6-4749-BC71-257B3B32DA9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37273D26-394F-4A7B-A970-037354AFC681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DA9B3377-4828-409D-B497-4DBFEA080855}">
      <dgm:prSet phldrT="[Text]" custT="1"/>
      <dgm:spPr/>
      <dgm:t>
        <a:bodyPr/>
        <a:lstStyle/>
        <a:p>
          <a:r>
            <a: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inor experience in PM &amp; QA</a:t>
          </a:r>
          <a:endParaRPr lang="en-US"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CF38292-0F09-4403-B87E-D549D3342506}" type="parTrans" cxnId="{9C90E14F-872A-4C70-BD97-6EF011A92335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475605D-4BE4-4A3E-A4F5-15C071E64260}" type="sibTrans" cxnId="{9C90E14F-872A-4C70-BD97-6EF011A92335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E123823-2060-407E-A466-ED33A5B4E6CD}">
      <dgm:prSet phldrT="[Text]" custT="1"/>
      <dgm:spPr/>
      <dgm:t>
        <a:bodyPr/>
        <a:lstStyle/>
        <a:p>
          <a:r>
            <a: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w to Technologies</a:t>
          </a:r>
          <a:endParaRPr lang="en-US"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E3B5E7D-F9FD-4070-9C98-A34F5421BAA9}" type="sibTrans" cxnId="{701708C4-A4A6-4FBC-B7A0-22441C2B8BE8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0A3CE8A-B7FB-445D-AAEB-702C71925091}" type="parTrans" cxnId="{701708C4-A4A6-4FBC-B7A0-22441C2B8BE8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8AD862E-B323-4D9B-8EDE-96DEEA466C0C}">
      <dgm:prSet phldrT="[Text]" custT="1"/>
      <dgm:spPr/>
      <dgm:t>
        <a:bodyPr/>
        <a:lstStyle/>
        <a:p>
          <a:r>
            <a: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ime conflict</a:t>
          </a:r>
          <a:endParaRPr lang="en-US"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B0B1B10-45A9-4D1A-BB59-C49CF931231F}" type="parTrans" cxnId="{A9DCF8C1-928A-47B1-AACE-7D55C5B99AFB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85BD6A2-C18D-44D6-909C-1AA7617F59F0}" type="sibTrans" cxnId="{A9DCF8C1-928A-47B1-AACE-7D55C5B99AFB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034C7B9-3C7C-40CE-B77A-2D7C2406730A}" type="pres">
      <dgm:prSet presAssocID="{37273D26-394F-4A7B-A970-037354AFC68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7E7F577-1814-4C0E-B648-BAE774004082}" type="pres">
      <dgm:prSet presAssocID="{8E123823-2060-407E-A466-ED33A5B4E6CD}" presName="parentLin" presStyleCnt="0"/>
      <dgm:spPr/>
    </dgm:pt>
    <dgm:pt modelId="{73C8BE2F-497B-42E8-B5FC-F7644427E717}" type="pres">
      <dgm:prSet presAssocID="{8E123823-2060-407E-A466-ED33A5B4E6CD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C6B26C0D-4300-4CE3-A891-84678F3798B6}" type="pres">
      <dgm:prSet presAssocID="{8E123823-2060-407E-A466-ED33A5B4E6CD}" presName="parentText" presStyleLbl="node1" presStyleIdx="0" presStyleCnt="3" custScaleX="12444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A90F3B2-A4B3-49A4-9199-1E4E84F4F9E4}" type="pres">
      <dgm:prSet presAssocID="{8E123823-2060-407E-A466-ED33A5B4E6CD}" presName="negativeSpace" presStyleCnt="0"/>
      <dgm:spPr/>
    </dgm:pt>
    <dgm:pt modelId="{9606AB6F-852D-4FD8-9680-E6552EBAA61E}" type="pres">
      <dgm:prSet presAssocID="{8E123823-2060-407E-A466-ED33A5B4E6CD}" presName="childText" presStyleLbl="conFgAcc1" presStyleIdx="0" presStyleCnt="3">
        <dgm:presLayoutVars>
          <dgm:bulletEnabled val="1"/>
        </dgm:presLayoutVars>
      </dgm:prSet>
      <dgm:spPr/>
    </dgm:pt>
    <dgm:pt modelId="{2E28F669-980E-44A2-80F3-30587118CBF5}" type="pres">
      <dgm:prSet presAssocID="{7E3B5E7D-F9FD-4070-9C98-A34F5421BAA9}" presName="spaceBetweenRectangles" presStyleCnt="0"/>
      <dgm:spPr/>
    </dgm:pt>
    <dgm:pt modelId="{2FE32659-77A2-4C00-9A40-C20A70DDCC0D}" type="pres">
      <dgm:prSet presAssocID="{DA9B3377-4828-409D-B497-4DBFEA080855}" presName="parentLin" presStyleCnt="0"/>
      <dgm:spPr/>
    </dgm:pt>
    <dgm:pt modelId="{FBE537F9-1277-4C62-96D1-B150CF93EE1D}" type="pres">
      <dgm:prSet presAssocID="{DA9B3377-4828-409D-B497-4DBFEA080855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14E3139D-BF9C-4D4D-927C-9267C9A7FF03}" type="pres">
      <dgm:prSet presAssocID="{DA9B3377-4828-409D-B497-4DBFEA080855}" presName="parentText" presStyleLbl="node1" presStyleIdx="1" presStyleCnt="3" custScaleX="12444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285792-507C-4C5F-AA67-F39CB7C7D4E9}" type="pres">
      <dgm:prSet presAssocID="{DA9B3377-4828-409D-B497-4DBFEA080855}" presName="negativeSpace" presStyleCnt="0"/>
      <dgm:spPr/>
    </dgm:pt>
    <dgm:pt modelId="{96A97058-2EE9-4ABA-BCF2-0EB2C6756B7C}" type="pres">
      <dgm:prSet presAssocID="{DA9B3377-4828-409D-B497-4DBFEA080855}" presName="childText" presStyleLbl="conFgAcc1" presStyleIdx="1" presStyleCnt="3">
        <dgm:presLayoutVars>
          <dgm:bulletEnabled val="1"/>
        </dgm:presLayoutVars>
      </dgm:prSet>
      <dgm:spPr/>
    </dgm:pt>
    <dgm:pt modelId="{CA99E992-6034-46FE-80F9-75FD86EF3B31}" type="pres">
      <dgm:prSet presAssocID="{F475605D-4BE4-4A3E-A4F5-15C071E64260}" presName="spaceBetweenRectangles" presStyleCnt="0"/>
      <dgm:spPr/>
    </dgm:pt>
    <dgm:pt modelId="{5C97BEFF-BF9C-4A49-93B3-643F488F9B55}" type="pres">
      <dgm:prSet presAssocID="{C8AD862E-B323-4D9B-8EDE-96DEEA466C0C}" presName="parentLin" presStyleCnt="0"/>
      <dgm:spPr/>
    </dgm:pt>
    <dgm:pt modelId="{31F54126-9F1B-4E8F-8469-00C8940B3DB7}" type="pres">
      <dgm:prSet presAssocID="{C8AD862E-B323-4D9B-8EDE-96DEEA466C0C}" presName="parentLeftMargin" presStyleLbl="node1" presStyleIdx="1" presStyleCnt="3"/>
      <dgm:spPr/>
      <dgm:t>
        <a:bodyPr/>
        <a:lstStyle/>
        <a:p>
          <a:endParaRPr lang="en-US"/>
        </a:p>
      </dgm:t>
    </dgm:pt>
    <dgm:pt modelId="{DB8F5953-653C-4F66-B984-AF14C8246F78}" type="pres">
      <dgm:prSet presAssocID="{C8AD862E-B323-4D9B-8EDE-96DEEA466C0C}" presName="parentText" presStyleLbl="node1" presStyleIdx="2" presStyleCnt="3" custScaleX="12444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7361FDB-F42E-45AB-BC24-5BC229BE06FE}" type="pres">
      <dgm:prSet presAssocID="{C8AD862E-B323-4D9B-8EDE-96DEEA466C0C}" presName="negativeSpace" presStyleCnt="0"/>
      <dgm:spPr/>
    </dgm:pt>
    <dgm:pt modelId="{A8917BE2-7E73-4F6F-B56A-C9A1A5B4E4E9}" type="pres">
      <dgm:prSet presAssocID="{C8AD862E-B323-4D9B-8EDE-96DEEA466C0C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0997E33C-4993-4B59-B79F-B66B0AD07181}" type="presOf" srcId="{DA9B3377-4828-409D-B497-4DBFEA080855}" destId="{FBE537F9-1277-4C62-96D1-B150CF93EE1D}" srcOrd="0" destOrd="0" presId="urn:microsoft.com/office/officeart/2005/8/layout/list1"/>
    <dgm:cxn modelId="{6DC66FBA-6C48-4CC4-9713-328D7AF506D3}" type="presOf" srcId="{8E123823-2060-407E-A466-ED33A5B4E6CD}" destId="{C6B26C0D-4300-4CE3-A891-84678F3798B6}" srcOrd="1" destOrd="0" presId="urn:microsoft.com/office/officeart/2005/8/layout/list1"/>
    <dgm:cxn modelId="{61F25902-C570-4BBC-935D-E3F22C7E1010}" type="presOf" srcId="{C8AD862E-B323-4D9B-8EDE-96DEEA466C0C}" destId="{DB8F5953-653C-4F66-B984-AF14C8246F78}" srcOrd="1" destOrd="0" presId="urn:microsoft.com/office/officeart/2005/8/layout/list1"/>
    <dgm:cxn modelId="{701708C4-A4A6-4FBC-B7A0-22441C2B8BE8}" srcId="{37273D26-394F-4A7B-A970-037354AFC681}" destId="{8E123823-2060-407E-A466-ED33A5B4E6CD}" srcOrd="0" destOrd="0" parTransId="{F0A3CE8A-B7FB-445D-AAEB-702C71925091}" sibTransId="{7E3B5E7D-F9FD-4070-9C98-A34F5421BAA9}"/>
    <dgm:cxn modelId="{4F2751BA-E0B4-45BC-9E10-936BAD898575}" type="presOf" srcId="{37273D26-394F-4A7B-A970-037354AFC681}" destId="{E034C7B9-3C7C-40CE-B77A-2D7C2406730A}" srcOrd="0" destOrd="0" presId="urn:microsoft.com/office/officeart/2005/8/layout/list1"/>
    <dgm:cxn modelId="{5629C148-B7AA-417C-9386-9E2488325D04}" type="presOf" srcId="{DA9B3377-4828-409D-B497-4DBFEA080855}" destId="{14E3139D-BF9C-4D4D-927C-9267C9A7FF03}" srcOrd="1" destOrd="0" presId="urn:microsoft.com/office/officeart/2005/8/layout/list1"/>
    <dgm:cxn modelId="{9C90E14F-872A-4C70-BD97-6EF011A92335}" srcId="{37273D26-394F-4A7B-A970-037354AFC681}" destId="{DA9B3377-4828-409D-B497-4DBFEA080855}" srcOrd="1" destOrd="0" parTransId="{ACF38292-0F09-4403-B87E-D549D3342506}" sibTransId="{F475605D-4BE4-4A3E-A4F5-15C071E64260}"/>
    <dgm:cxn modelId="{F1C069F6-B911-468E-BECF-E98C1A421087}" type="presOf" srcId="{C8AD862E-B323-4D9B-8EDE-96DEEA466C0C}" destId="{31F54126-9F1B-4E8F-8469-00C8940B3DB7}" srcOrd="0" destOrd="0" presId="urn:microsoft.com/office/officeart/2005/8/layout/list1"/>
    <dgm:cxn modelId="{5888CC32-2F2A-4008-A30F-5117AB9310F8}" type="presOf" srcId="{8E123823-2060-407E-A466-ED33A5B4E6CD}" destId="{73C8BE2F-497B-42E8-B5FC-F7644427E717}" srcOrd="0" destOrd="0" presId="urn:microsoft.com/office/officeart/2005/8/layout/list1"/>
    <dgm:cxn modelId="{A9DCF8C1-928A-47B1-AACE-7D55C5B99AFB}" srcId="{37273D26-394F-4A7B-A970-037354AFC681}" destId="{C8AD862E-B323-4D9B-8EDE-96DEEA466C0C}" srcOrd="2" destOrd="0" parTransId="{FB0B1B10-45A9-4D1A-BB59-C49CF931231F}" sibTransId="{D85BD6A2-C18D-44D6-909C-1AA7617F59F0}"/>
    <dgm:cxn modelId="{F7ADF0E1-A8EE-4479-B3D2-46C58B6C05C9}" type="presParOf" srcId="{E034C7B9-3C7C-40CE-B77A-2D7C2406730A}" destId="{17E7F577-1814-4C0E-B648-BAE774004082}" srcOrd="0" destOrd="0" presId="urn:microsoft.com/office/officeart/2005/8/layout/list1"/>
    <dgm:cxn modelId="{0AEB0FA4-C04D-4250-B763-C9E78D8CDDF6}" type="presParOf" srcId="{17E7F577-1814-4C0E-B648-BAE774004082}" destId="{73C8BE2F-497B-42E8-B5FC-F7644427E717}" srcOrd="0" destOrd="0" presId="urn:microsoft.com/office/officeart/2005/8/layout/list1"/>
    <dgm:cxn modelId="{3FF806C0-134C-4E1A-97D9-32831310A433}" type="presParOf" srcId="{17E7F577-1814-4C0E-B648-BAE774004082}" destId="{C6B26C0D-4300-4CE3-A891-84678F3798B6}" srcOrd="1" destOrd="0" presId="urn:microsoft.com/office/officeart/2005/8/layout/list1"/>
    <dgm:cxn modelId="{EC7FEB6C-BE9D-4D8B-9DD6-EFDCA04B7D6F}" type="presParOf" srcId="{E034C7B9-3C7C-40CE-B77A-2D7C2406730A}" destId="{DA90F3B2-A4B3-49A4-9199-1E4E84F4F9E4}" srcOrd="1" destOrd="0" presId="urn:microsoft.com/office/officeart/2005/8/layout/list1"/>
    <dgm:cxn modelId="{FDDFF8DB-5E73-4ABE-8B66-E66EF230F750}" type="presParOf" srcId="{E034C7B9-3C7C-40CE-B77A-2D7C2406730A}" destId="{9606AB6F-852D-4FD8-9680-E6552EBAA61E}" srcOrd="2" destOrd="0" presId="urn:microsoft.com/office/officeart/2005/8/layout/list1"/>
    <dgm:cxn modelId="{908FDAF8-580E-4D26-A2A2-928526E5A6AB}" type="presParOf" srcId="{E034C7B9-3C7C-40CE-B77A-2D7C2406730A}" destId="{2E28F669-980E-44A2-80F3-30587118CBF5}" srcOrd="3" destOrd="0" presId="urn:microsoft.com/office/officeart/2005/8/layout/list1"/>
    <dgm:cxn modelId="{25729AD9-B525-4ED1-A65C-B8D8E405D098}" type="presParOf" srcId="{E034C7B9-3C7C-40CE-B77A-2D7C2406730A}" destId="{2FE32659-77A2-4C00-9A40-C20A70DDCC0D}" srcOrd="4" destOrd="0" presId="urn:microsoft.com/office/officeart/2005/8/layout/list1"/>
    <dgm:cxn modelId="{4271B28C-FD58-47DE-A704-A3A315AEB89B}" type="presParOf" srcId="{2FE32659-77A2-4C00-9A40-C20A70DDCC0D}" destId="{FBE537F9-1277-4C62-96D1-B150CF93EE1D}" srcOrd="0" destOrd="0" presId="urn:microsoft.com/office/officeart/2005/8/layout/list1"/>
    <dgm:cxn modelId="{47D5E578-4735-4F24-BF6C-BE58C421E2E9}" type="presParOf" srcId="{2FE32659-77A2-4C00-9A40-C20A70DDCC0D}" destId="{14E3139D-BF9C-4D4D-927C-9267C9A7FF03}" srcOrd="1" destOrd="0" presId="urn:microsoft.com/office/officeart/2005/8/layout/list1"/>
    <dgm:cxn modelId="{E7EFFFB5-586A-4E65-A9CE-400416D0490B}" type="presParOf" srcId="{E034C7B9-3C7C-40CE-B77A-2D7C2406730A}" destId="{AD285792-507C-4C5F-AA67-F39CB7C7D4E9}" srcOrd="5" destOrd="0" presId="urn:microsoft.com/office/officeart/2005/8/layout/list1"/>
    <dgm:cxn modelId="{D3BD8020-7520-4554-B4E5-B3334A377942}" type="presParOf" srcId="{E034C7B9-3C7C-40CE-B77A-2D7C2406730A}" destId="{96A97058-2EE9-4ABA-BCF2-0EB2C6756B7C}" srcOrd="6" destOrd="0" presId="urn:microsoft.com/office/officeart/2005/8/layout/list1"/>
    <dgm:cxn modelId="{DDBD5298-DFDF-4113-9415-8D05413DE4D9}" type="presParOf" srcId="{E034C7B9-3C7C-40CE-B77A-2D7C2406730A}" destId="{CA99E992-6034-46FE-80F9-75FD86EF3B31}" srcOrd="7" destOrd="0" presId="urn:microsoft.com/office/officeart/2005/8/layout/list1"/>
    <dgm:cxn modelId="{D9985B81-C710-42BD-AF57-6132E0B0A19F}" type="presParOf" srcId="{E034C7B9-3C7C-40CE-B77A-2D7C2406730A}" destId="{5C97BEFF-BF9C-4A49-93B3-643F488F9B55}" srcOrd="8" destOrd="0" presId="urn:microsoft.com/office/officeart/2005/8/layout/list1"/>
    <dgm:cxn modelId="{55E74E3F-62BE-46CA-8D56-521F66744F56}" type="presParOf" srcId="{5C97BEFF-BF9C-4A49-93B3-643F488F9B55}" destId="{31F54126-9F1B-4E8F-8469-00C8940B3DB7}" srcOrd="0" destOrd="0" presId="urn:microsoft.com/office/officeart/2005/8/layout/list1"/>
    <dgm:cxn modelId="{3B38837C-4799-456A-86C3-39D78CB407DB}" type="presParOf" srcId="{5C97BEFF-BF9C-4A49-93B3-643F488F9B55}" destId="{DB8F5953-653C-4F66-B984-AF14C8246F78}" srcOrd="1" destOrd="0" presId="urn:microsoft.com/office/officeart/2005/8/layout/list1"/>
    <dgm:cxn modelId="{AE302CC3-67D9-436B-8EAA-BF0A6E78B29D}" type="presParOf" srcId="{E034C7B9-3C7C-40CE-B77A-2D7C2406730A}" destId="{87361FDB-F42E-45AB-BC24-5BC229BE06FE}" srcOrd="9" destOrd="0" presId="urn:microsoft.com/office/officeart/2005/8/layout/list1"/>
    <dgm:cxn modelId="{E57D3498-AC41-4BB4-AE9B-391060F68475}" type="presParOf" srcId="{E034C7B9-3C7C-40CE-B77A-2D7C2406730A}" destId="{A8917BE2-7E73-4F6F-B56A-C9A1A5B4E4E9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CECF07AD-1498-465F-BE2C-E390804280D6}" type="doc">
      <dgm:prSet loTypeId="urn:microsoft.com/office/officeart/2005/8/layout/h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C90DE47-8F2E-4A3E-BD3C-CDF18368D10D}">
      <dgm:prSet phldrT="[Text]" custT="1"/>
      <dgm:spPr/>
      <dgm:t>
        <a:bodyPr/>
        <a:lstStyle/>
        <a:p>
          <a:r>
            <a:rPr lang="en-US" sz="2400" b="1" dirty="0" smtClean="0">
              <a:effectLst/>
            </a:rPr>
            <a:t>Server</a:t>
          </a:r>
          <a:endParaRPr lang="en-US" sz="2400" b="1" dirty="0">
            <a:effectLst/>
          </a:endParaRPr>
        </a:p>
      </dgm:t>
    </dgm:pt>
    <dgm:pt modelId="{F944CBD0-81B4-4341-946F-E809F0935F92}" type="parTrans" cxnId="{139D6318-B4D2-4244-BE9F-E75AA3C97DD8}">
      <dgm:prSet/>
      <dgm:spPr/>
      <dgm:t>
        <a:bodyPr/>
        <a:lstStyle/>
        <a:p>
          <a:endParaRPr lang="en-US"/>
        </a:p>
      </dgm:t>
    </dgm:pt>
    <dgm:pt modelId="{D8E7651F-8DD3-4CB7-8B82-18251F1AFC45}" type="sibTrans" cxnId="{139D6318-B4D2-4244-BE9F-E75AA3C97DD8}">
      <dgm:prSet/>
      <dgm:spPr/>
      <dgm:t>
        <a:bodyPr/>
        <a:lstStyle/>
        <a:p>
          <a:endParaRPr lang="en-US"/>
        </a:p>
      </dgm:t>
    </dgm:pt>
    <dgm:pt modelId="{0F3D1070-7362-483F-A9CC-8C8280562400}">
      <dgm:prSet phldrT="[Text]"/>
      <dgm:spPr/>
      <dgm:t>
        <a:bodyPr/>
        <a:lstStyle/>
        <a:p>
          <a:r>
            <a:rPr lang="en-US" dirty="0" smtClean="0"/>
            <a:t>Automatically collect News and Weather information.</a:t>
          </a:r>
          <a:endParaRPr lang="en-US" dirty="0"/>
        </a:p>
      </dgm:t>
    </dgm:pt>
    <dgm:pt modelId="{C45A7070-ACA2-42E4-9FF7-C5071951484E}" type="parTrans" cxnId="{D2259921-F3E2-4614-8CB2-B71DC0B85B0A}">
      <dgm:prSet/>
      <dgm:spPr/>
      <dgm:t>
        <a:bodyPr/>
        <a:lstStyle/>
        <a:p>
          <a:endParaRPr lang="en-US"/>
        </a:p>
      </dgm:t>
    </dgm:pt>
    <dgm:pt modelId="{F3431A14-2984-4F5C-AA3D-34CFEAAF5072}" type="sibTrans" cxnId="{D2259921-F3E2-4614-8CB2-B71DC0B85B0A}">
      <dgm:prSet/>
      <dgm:spPr/>
      <dgm:t>
        <a:bodyPr/>
        <a:lstStyle/>
        <a:p>
          <a:endParaRPr lang="en-US"/>
        </a:p>
      </dgm:t>
    </dgm:pt>
    <dgm:pt modelId="{B571E2F2-8FED-4A55-9760-E60ECABC2EFC}">
      <dgm:prSet phldrT="[Text]" custT="1"/>
      <dgm:spPr/>
      <dgm:t>
        <a:bodyPr/>
        <a:lstStyle/>
        <a:p>
          <a:r>
            <a:rPr lang="en-US" sz="2400" b="1" dirty="0" smtClean="0">
              <a:effectLst/>
            </a:rPr>
            <a:t>Client</a:t>
          </a:r>
          <a:endParaRPr lang="en-US" sz="2400" b="1" dirty="0">
            <a:effectLst/>
          </a:endParaRPr>
        </a:p>
      </dgm:t>
    </dgm:pt>
    <dgm:pt modelId="{D46F8729-76B9-4A9A-8847-0B3821768140}" type="parTrans" cxnId="{AE9CFD64-E910-4C41-8B18-D35E0FFDE888}">
      <dgm:prSet/>
      <dgm:spPr/>
      <dgm:t>
        <a:bodyPr/>
        <a:lstStyle/>
        <a:p>
          <a:endParaRPr lang="en-US"/>
        </a:p>
      </dgm:t>
    </dgm:pt>
    <dgm:pt modelId="{39A7CC88-D039-4069-9DCE-E9B514F4627D}" type="sibTrans" cxnId="{AE9CFD64-E910-4C41-8B18-D35E0FFDE888}">
      <dgm:prSet/>
      <dgm:spPr/>
      <dgm:t>
        <a:bodyPr/>
        <a:lstStyle/>
        <a:p>
          <a:endParaRPr lang="en-US"/>
        </a:p>
      </dgm:t>
    </dgm:pt>
    <dgm:pt modelId="{DE3D53CB-9652-429A-A411-16C641331B57}">
      <dgm:prSet phldrT="[Text]"/>
      <dgm:spPr/>
      <dgm:t>
        <a:bodyPr/>
        <a:lstStyle/>
        <a:p>
          <a:r>
            <a:rPr lang="en-US" dirty="0" smtClean="0"/>
            <a:t>Update latest News from Server.</a:t>
          </a:r>
          <a:endParaRPr lang="en-US" dirty="0"/>
        </a:p>
      </dgm:t>
    </dgm:pt>
    <dgm:pt modelId="{B873C310-77A5-464F-BFEF-914C8CFD464D}" type="parTrans" cxnId="{80EE5B42-C80D-4943-B5A1-607AA77731C0}">
      <dgm:prSet/>
      <dgm:spPr/>
      <dgm:t>
        <a:bodyPr/>
        <a:lstStyle/>
        <a:p>
          <a:endParaRPr lang="en-US"/>
        </a:p>
      </dgm:t>
    </dgm:pt>
    <dgm:pt modelId="{A2D7002F-80C3-4094-A249-0550FB6AAA00}" type="sibTrans" cxnId="{80EE5B42-C80D-4943-B5A1-607AA77731C0}">
      <dgm:prSet/>
      <dgm:spPr/>
      <dgm:t>
        <a:bodyPr/>
        <a:lstStyle/>
        <a:p>
          <a:endParaRPr lang="en-US"/>
        </a:p>
      </dgm:t>
    </dgm:pt>
    <dgm:pt modelId="{367967E6-C64F-4746-9FEE-02D81E11E07F}">
      <dgm:prSet/>
      <dgm:spPr/>
      <dgm:t>
        <a:bodyPr/>
        <a:lstStyle/>
        <a:p>
          <a:r>
            <a:rPr lang="en-US" dirty="0" smtClean="0"/>
            <a:t>Manage contents.</a:t>
          </a:r>
          <a:endParaRPr lang="en-US" dirty="0"/>
        </a:p>
      </dgm:t>
    </dgm:pt>
    <dgm:pt modelId="{C8843421-6CB0-4850-A718-FCA5B385AD0B}" type="parTrans" cxnId="{6D542280-8A0E-4A53-B511-C019DB3CC506}">
      <dgm:prSet/>
      <dgm:spPr/>
      <dgm:t>
        <a:bodyPr/>
        <a:lstStyle/>
        <a:p>
          <a:endParaRPr lang="en-US"/>
        </a:p>
      </dgm:t>
    </dgm:pt>
    <dgm:pt modelId="{92CA514B-93B1-4E25-9C27-F73A951681A5}" type="sibTrans" cxnId="{6D542280-8A0E-4A53-B511-C019DB3CC506}">
      <dgm:prSet/>
      <dgm:spPr/>
      <dgm:t>
        <a:bodyPr/>
        <a:lstStyle/>
        <a:p>
          <a:endParaRPr lang="en-US"/>
        </a:p>
      </dgm:t>
    </dgm:pt>
    <dgm:pt modelId="{7925BAD5-808C-4C1F-871A-305439993737}">
      <dgm:prSet/>
      <dgm:spPr/>
      <dgm:t>
        <a:bodyPr/>
        <a:lstStyle/>
        <a:p>
          <a:r>
            <a:rPr lang="en-US" dirty="0" smtClean="0"/>
            <a:t>Manage user account.</a:t>
          </a:r>
          <a:endParaRPr lang="en-US" dirty="0"/>
        </a:p>
      </dgm:t>
    </dgm:pt>
    <dgm:pt modelId="{B65B6553-B5D3-40C9-A786-423C89CC164C}" type="parTrans" cxnId="{0BABDC14-6020-42D6-854E-B20B37FEEB61}">
      <dgm:prSet/>
      <dgm:spPr/>
      <dgm:t>
        <a:bodyPr/>
        <a:lstStyle/>
        <a:p>
          <a:endParaRPr lang="en-US"/>
        </a:p>
      </dgm:t>
    </dgm:pt>
    <dgm:pt modelId="{A1DF67F8-B662-4893-9ED2-6D7F8BD46198}" type="sibTrans" cxnId="{0BABDC14-6020-42D6-854E-B20B37FEEB61}">
      <dgm:prSet/>
      <dgm:spPr/>
      <dgm:t>
        <a:bodyPr/>
        <a:lstStyle/>
        <a:p>
          <a:endParaRPr lang="en-US"/>
        </a:p>
      </dgm:t>
    </dgm:pt>
    <dgm:pt modelId="{1ACA98ED-532D-40E8-A8EB-900080E9413D}">
      <dgm:prSet/>
      <dgm:spPr/>
      <dgm:t>
        <a:bodyPr/>
        <a:lstStyle/>
        <a:p>
          <a:r>
            <a:rPr lang="en-US" dirty="0" smtClean="0"/>
            <a:t>Customize favorites categories or News websites.</a:t>
          </a:r>
          <a:endParaRPr lang="en-US" dirty="0"/>
        </a:p>
      </dgm:t>
    </dgm:pt>
    <dgm:pt modelId="{47F64C02-00FA-43B2-8237-3003550B663A}" type="parTrans" cxnId="{D8D039E0-62B2-4BFD-927F-D523E28799C6}">
      <dgm:prSet/>
      <dgm:spPr/>
      <dgm:t>
        <a:bodyPr/>
        <a:lstStyle/>
        <a:p>
          <a:endParaRPr lang="en-US"/>
        </a:p>
      </dgm:t>
    </dgm:pt>
    <dgm:pt modelId="{9C038DDC-B25C-45FC-90FE-4D2974294774}" type="sibTrans" cxnId="{D8D039E0-62B2-4BFD-927F-D523E28799C6}">
      <dgm:prSet/>
      <dgm:spPr/>
      <dgm:t>
        <a:bodyPr/>
        <a:lstStyle/>
        <a:p>
          <a:endParaRPr lang="en-US"/>
        </a:p>
      </dgm:t>
    </dgm:pt>
    <dgm:pt modelId="{937DDFD5-2C33-49A7-81BD-3CF8323D7CF1}">
      <dgm:prSet/>
      <dgm:spPr/>
      <dgm:t>
        <a:bodyPr/>
        <a:lstStyle/>
        <a:p>
          <a:r>
            <a:rPr lang="en-US" dirty="0" smtClean="0"/>
            <a:t>Get current weather and forecast information.</a:t>
          </a:r>
          <a:endParaRPr lang="en-US" dirty="0"/>
        </a:p>
      </dgm:t>
    </dgm:pt>
    <dgm:pt modelId="{3CA819B8-B54B-4A35-B10E-E98BE2B443E1}" type="parTrans" cxnId="{16BD515C-CD99-4282-B482-39B9926BF69B}">
      <dgm:prSet/>
      <dgm:spPr/>
      <dgm:t>
        <a:bodyPr/>
        <a:lstStyle/>
        <a:p>
          <a:endParaRPr lang="en-US"/>
        </a:p>
      </dgm:t>
    </dgm:pt>
    <dgm:pt modelId="{C0E799DC-0631-48AD-AFA6-6EA105A68542}" type="sibTrans" cxnId="{16BD515C-CD99-4282-B482-39B9926BF69B}">
      <dgm:prSet/>
      <dgm:spPr/>
      <dgm:t>
        <a:bodyPr/>
        <a:lstStyle/>
        <a:p>
          <a:endParaRPr lang="en-US"/>
        </a:p>
      </dgm:t>
    </dgm:pt>
    <dgm:pt modelId="{5DA13BED-D9B6-4F3A-AFB5-BDB71FCC5608}">
      <dgm:prSet/>
      <dgm:spPr/>
      <dgm:t>
        <a:bodyPr/>
        <a:lstStyle/>
        <a:p>
          <a:r>
            <a:rPr lang="en-US" dirty="0" smtClean="0"/>
            <a:t>Change weather location</a:t>
          </a:r>
          <a:endParaRPr lang="en-US" dirty="0"/>
        </a:p>
      </dgm:t>
    </dgm:pt>
    <dgm:pt modelId="{C0922764-B877-4014-BE43-2A2402F77EF2}" type="parTrans" cxnId="{8B2A1D34-3884-45C0-8BD9-5F2E7D8AEC03}">
      <dgm:prSet/>
      <dgm:spPr/>
      <dgm:t>
        <a:bodyPr/>
        <a:lstStyle/>
        <a:p>
          <a:endParaRPr lang="en-US"/>
        </a:p>
      </dgm:t>
    </dgm:pt>
    <dgm:pt modelId="{A5985C6F-97CF-47E9-804D-372D284A7917}" type="sibTrans" cxnId="{8B2A1D34-3884-45C0-8BD9-5F2E7D8AEC03}">
      <dgm:prSet/>
      <dgm:spPr/>
      <dgm:t>
        <a:bodyPr/>
        <a:lstStyle/>
        <a:p>
          <a:endParaRPr lang="en-US"/>
        </a:p>
      </dgm:t>
    </dgm:pt>
    <dgm:pt modelId="{D60DBC4D-702B-42F6-97D3-0EBA802FE55D}">
      <dgm:prSet/>
      <dgm:spPr/>
      <dgm:t>
        <a:bodyPr/>
        <a:lstStyle/>
        <a:p>
          <a:r>
            <a:rPr lang="en-US" dirty="0" smtClean="0"/>
            <a:t>Synchronize information with server.</a:t>
          </a:r>
          <a:endParaRPr lang="en-US" dirty="0"/>
        </a:p>
      </dgm:t>
    </dgm:pt>
    <dgm:pt modelId="{012354AD-5898-4BA3-9A6A-55BD4FB15A50}" type="parTrans" cxnId="{CEB06663-33C8-4F11-9520-12C8268DAFC7}">
      <dgm:prSet/>
      <dgm:spPr/>
      <dgm:t>
        <a:bodyPr/>
        <a:lstStyle/>
        <a:p>
          <a:endParaRPr lang="en-US"/>
        </a:p>
      </dgm:t>
    </dgm:pt>
    <dgm:pt modelId="{BC6BFA52-A8D8-42C3-B0F2-C4A8A6351A01}" type="sibTrans" cxnId="{CEB06663-33C8-4F11-9520-12C8268DAFC7}">
      <dgm:prSet/>
      <dgm:spPr/>
      <dgm:t>
        <a:bodyPr/>
        <a:lstStyle/>
        <a:p>
          <a:endParaRPr lang="en-US"/>
        </a:p>
      </dgm:t>
    </dgm:pt>
    <dgm:pt modelId="{1F6ADFEB-6FE5-49EB-A05F-003B842D4905}" type="pres">
      <dgm:prSet presAssocID="{CECF07AD-1498-465F-BE2C-E390804280D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E0852B-FF95-42A8-99DF-25F169C33048}" type="pres">
      <dgm:prSet presAssocID="{2C90DE47-8F2E-4A3E-BD3C-CDF18368D10D}" presName="composite" presStyleCnt="0"/>
      <dgm:spPr/>
      <dgm:t>
        <a:bodyPr/>
        <a:lstStyle/>
        <a:p>
          <a:endParaRPr lang="en-US"/>
        </a:p>
      </dgm:t>
    </dgm:pt>
    <dgm:pt modelId="{A7880673-E7CE-4A9F-B359-8E35A43716FB}" type="pres">
      <dgm:prSet presAssocID="{2C90DE47-8F2E-4A3E-BD3C-CDF18368D10D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C980AA-FA98-4024-926B-B59614C2FFA0}" type="pres">
      <dgm:prSet presAssocID="{2C90DE47-8F2E-4A3E-BD3C-CDF18368D10D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81BE6D-DFF6-44F8-8B0C-3E31CCE55158}" type="pres">
      <dgm:prSet presAssocID="{D8E7651F-8DD3-4CB7-8B82-18251F1AFC45}" presName="space" presStyleCnt="0"/>
      <dgm:spPr/>
      <dgm:t>
        <a:bodyPr/>
        <a:lstStyle/>
        <a:p>
          <a:endParaRPr lang="en-US"/>
        </a:p>
      </dgm:t>
    </dgm:pt>
    <dgm:pt modelId="{7FA851F8-3689-443C-92E4-FDD7C7C4E237}" type="pres">
      <dgm:prSet presAssocID="{B571E2F2-8FED-4A55-9760-E60ECABC2EFC}" presName="composite" presStyleCnt="0"/>
      <dgm:spPr/>
      <dgm:t>
        <a:bodyPr/>
        <a:lstStyle/>
        <a:p>
          <a:endParaRPr lang="en-US"/>
        </a:p>
      </dgm:t>
    </dgm:pt>
    <dgm:pt modelId="{5BDDA90C-F1DD-4AEA-8B57-C244E50A9F7B}" type="pres">
      <dgm:prSet presAssocID="{B571E2F2-8FED-4A55-9760-E60ECABC2EFC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35B54A-C01A-4B48-AA9C-FA503C23DBD0}" type="pres">
      <dgm:prSet presAssocID="{B571E2F2-8FED-4A55-9760-E60ECABC2EFC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9D6318-B4D2-4244-BE9F-E75AA3C97DD8}" srcId="{CECF07AD-1498-465F-BE2C-E390804280D6}" destId="{2C90DE47-8F2E-4A3E-BD3C-CDF18368D10D}" srcOrd="0" destOrd="0" parTransId="{F944CBD0-81B4-4341-946F-E809F0935F92}" sibTransId="{D8E7651F-8DD3-4CB7-8B82-18251F1AFC45}"/>
    <dgm:cxn modelId="{D48688BA-6ADC-41B3-99B1-027D415BB584}" type="presOf" srcId="{5DA13BED-D9B6-4F3A-AFB5-BDB71FCC5608}" destId="{9435B54A-C01A-4B48-AA9C-FA503C23DBD0}" srcOrd="0" destOrd="3" presId="urn:microsoft.com/office/officeart/2005/8/layout/hList1"/>
    <dgm:cxn modelId="{D2259921-F3E2-4614-8CB2-B71DC0B85B0A}" srcId="{2C90DE47-8F2E-4A3E-BD3C-CDF18368D10D}" destId="{0F3D1070-7362-483F-A9CC-8C8280562400}" srcOrd="0" destOrd="0" parTransId="{C45A7070-ACA2-42E4-9FF7-C5071951484E}" sibTransId="{F3431A14-2984-4F5C-AA3D-34CFEAAF5072}"/>
    <dgm:cxn modelId="{C356DD1A-1877-49D6-B7B6-32726FB45D76}" type="presOf" srcId="{D60DBC4D-702B-42F6-97D3-0EBA802FE55D}" destId="{9435B54A-C01A-4B48-AA9C-FA503C23DBD0}" srcOrd="0" destOrd="4" presId="urn:microsoft.com/office/officeart/2005/8/layout/hList1"/>
    <dgm:cxn modelId="{E9A17F3A-125E-43FD-9F89-3BCEC2D6C6D2}" type="presOf" srcId="{0F3D1070-7362-483F-A9CC-8C8280562400}" destId="{89C980AA-FA98-4024-926B-B59614C2FFA0}" srcOrd="0" destOrd="0" presId="urn:microsoft.com/office/officeart/2005/8/layout/hList1"/>
    <dgm:cxn modelId="{0BABDC14-6020-42D6-854E-B20B37FEEB61}" srcId="{2C90DE47-8F2E-4A3E-BD3C-CDF18368D10D}" destId="{7925BAD5-808C-4C1F-871A-305439993737}" srcOrd="2" destOrd="0" parTransId="{B65B6553-B5D3-40C9-A786-423C89CC164C}" sibTransId="{A1DF67F8-B662-4893-9ED2-6D7F8BD46198}"/>
    <dgm:cxn modelId="{925FE6BB-19B4-492D-9183-7FD61234A197}" type="presOf" srcId="{1ACA98ED-532D-40E8-A8EB-900080E9413D}" destId="{9435B54A-C01A-4B48-AA9C-FA503C23DBD0}" srcOrd="0" destOrd="1" presId="urn:microsoft.com/office/officeart/2005/8/layout/hList1"/>
    <dgm:cxn modelId="{849B7F3B-7E99-4BA3-8AC5-388BDF48A3CB}" type="presOf" srcId="{367967E6-C64F-4746-9FEE-02D81E11E07F}" destId="{89C980AA-FA98-4024-926B-B59614C2FFA0}" srcOrd="0" destOrd="1" presId="urn:microsoft.com/office/officeart/2005/8/layout/hList1"/>
    <dgm:cxn modelId="{D3347AC0-238B-4BBA-A0C7-FBAF44DA6257}" type="presOf" srcId="{DE3D53CB-9652-429A-A411-16C641331B57}" destId="{9435B54A-C01A-4B48-AA9C-FA503C23DBD0}" srcOrd="0" destOrd="0" presId="urn:microsoft.com/office/officeart/2005/8/layout/hList1"/>
    <dgm:cxn modelId="{3E70AA6B-13AE-4C78-8A03-4581E3FA20DF}" type="presOf" srcId="{7925BAD5-808C-4C1F-871A-305439993737}" destId="{89C980AA-FA98-4024-926B-B59614C2FFA0}" srcOrd="0" destOrd="2" presId="urn:microsoft.com/office/officeart/2005/8/layout/hList1"/>
    <dgm:cxn modelId="{CEB06663-33C8-4F11-9520-12C8268DAFC7}" srcId="{B571E2F2-8FED-4A55-9760-E60ECABC2EFC}" destId="{D60DBC4D-702B-42F6-97D3-0EBA802FE55D}" srcOrd="4" destOrd="0" parTransId="{012354AD-5898-4BA3-9A6A-55BD4FB15A50}" sibTransId="{BC6BFA52-A8D8-42C3-B0F2-C4A8A6351A01}"/>
    <dgm:cxn modelId="{80EE5B42-C80D-4943-B5A1-607AA77731C0}" srcId="{B571E2F2-8FED-4A55-9760-E60ECABC2EFC}" destId="{DE3D53CB-9652-429A-A411-16C641331B57}" srcOrd="0" destOrd="0" parTransId="{B873C310-77A5-464F-BFEF-914C8CFD464D}" sibTransId="{A2D7002F-80C3-4094-A249-0550FB6AAA00}"/>
    <dgm:cxn modelId="{0BD6F60B-2CE0-4AB6-8D5C-7228A8D82DD9}" type="presOf" srcId="{937DDFD5-2C33-49A7-81BD-3CF8323D7CF1}" destId="{9435B54A-C01A-4B48-AA9C-FA503C23DBD0}" srcOrd="0" destOrd="2" presId="urn:microsoft.com/office/officeart/2005/8/layout/hList1"/>
    <dgm:cxn modelId="{AE9CFD64-E910-4C41-8B18-D35E0FFDE888}" srcId="{CECF07AD-1498-465F-BE2C-E390804280D6}" destId="{B571E2F2-8FED-4A55-9760-E60ECABC2EFC}" srcOrd="1" destOrd="0" parTransId="{D46F8729-76B9-4A9A-8847-0B3821768140}" sibTransId="{39A7CC88-D039-4069-9DCE-E9B514F4627D}"/>
    <dgm:cxn modelId="{D8D039E0-62B2-4BFD-927F-D523E28799C6}" srcId="{B571E2F2-8FED-4A55-9760-E60ECABC2EFC}" destId="{1ACA98ED-532D-40E8-A8EB-900080E9413D}" srcOrd="1" destOrd="0" parTransId="{47F64C02-00FA-43B2-8237-3003550B663A}" sibTransId="{9C038DDC-B25C-45FC-90FE-4D2974294774}"/>
    <dgm:cxn modelId="{321630E1-AABE-4F40-BBE6-589B4DE294CB}" type="presOf" srcId="{2C90DE47-8F2E-4A3E-BD3C-CDF18368D10D}" destId="{A7880673-E7CE-4A9F-B359-8E35A43716FB}" srcOrd="0" destOrd="0" presId="urn:microsoft.com/office/officeart/2005/8/layout/hList1"/>
    <dgm:cxn modelId="{9ED40C81-30F7-4494-93A1-F5FC9DC6C4FE}" type="presOf" srcId="{CECF07AD-1498-465F-BE2C-E390804280D6}" destId="{1F6ADFEB-6FE5-49EB-A05F-003B842D4905}" srcOrd="0" destOrd="0" presId="urn:microsoft.com/office/officeart/2005/8/layout/hList1"/>
    <dgm:cxn modelId="{16BD515C-CD99-4282-B482-39B9926BF69B}" srcId="{B571E2F2-8FED-4A55-9760-E60ECABC2EFC}" destId="{937DDFD5-2C33-49A7-81BD-3CF8323D7CF1}" srcOrd="2" destOrd="0" parTransId="{3CA819B8-B54B-4A35-B10E-E98BE2B443E1}" sibTransId="{C0E799DC-0631-48AD-AFA6-6EA105A68542}"/>
    <dgm:cxn modelId="{4ACF15BC-AC01-44AB-9C19-BD1A869BA2FA}" type="presOf" srcId="{B571E2F2-8FED-4A55-9760-E60ECABC2EFC}" destId="{5BDDA90C-F1DD-4AEA-8B57-C244E50A9F7B}" srcOrd="0" destOrd="0" presId="urn:microsoft.com/office/officeart/2005/8/layout/hList1"/>
    <dgm:cxn modelId="{8B2A1D34-3884-45C0-8BD9-5F2E7D8AEC03}" srcId="{B571E2F2-8FED-4A55-9760-E60ECABC2EFC}" destId="{5DA13BED-D9B6-4F3A-AFB5-BDB71FCC5608}" srcOrd="3" destOrd="0" parTransId="{C0922764-B877-4014-BE43-2A2402F77EF2}" sibTransId="{A5985C6F-97CF-47E9-804D-372D284A7917}"/>
    <dgm:cxn modelId="{6D542280-8A0E-4A53-B511-C019DB3CC506}" srcId="{2C90DE47-8F2E-4A3E-BD3C-CDF18368D10D}" destId="{367967E6-C64F-4746-9FEE-02D81E11E07F}" srcOrd="1" destOrd="0" parTransId="{C8843421-6CB0-4850-A718-FCA5B385AD0B}" sibTransId="{92CA514B-93B1-4E25-9C27-F73A951681A5}"/>
    <dgm:cxn modelId="{136AB318-C651-4F0D-8EC5-AFFEB6F50E41}" type="presParOf" srcId="{1F6ADFEB-6FE5-49EB-A05F-003B842D4905}" destId="{64E0852B-FF95-42A8-99DF-25F169C33048}" srcOrd="0" destOrd="0" presId="urn:microsoft.com/office/officeart/2005/8/layout/hList1"/>
    <dgm:cxn modelId="{1679AAC6-460E-4DA0-A18B-759F3AA6672C}" type="presParOf" srcId="{64E0852B-FF95-42A8-99DF-25F169C33048}" destId="{A7880673-E7CE-4A9F-B359-8E35A43716FB}" srcOrd="0" destOrd="0" presId="urn:microsoft.com/office/officeart/2005/8/layout/hList1"/>
    <dgm:cxn modelId="{944F1B03-2E74-407B-9C2D-2834B8F5ACC1}" type="presParOf" srcId="{64E0852B-FF95-42A8-99DF-25F169C33048}" destId="{89C980AA-FA98-4024-926B-B59614C2FFA0}" srcOrd="1" destOrd="0" presId="urn:microsoft.com/office/officeart/2005/8/layout/hList1"/>
    <dgm:cxn modelId="{11A12134-6181-4CD9-993C-10D16E27574E}" type="presParOf" srcId="{1F6ADFEB-6FE5-49EB-A05F-003B842D4905}" destId="{EA81BE6D-DFF6-44F8-8B0C-3E31CCE55158}" srcOrd="1" destOrd="0" presId="urn:microsoft.com/office/officeart/2005/8/layout/hList1"/>
    <dgm:cxn modelId="{232155C6-4EF8-42B8-89EA-7CA977A6D75A}" type="presParOf" srcId="{1F6ADFEB-6FE5-49EB-A05F-003B842D4905}" destId="{7FA851F8-3689-443C-92E4-FDD7C7C4E237}" srcOrd="2" destOrd="0" presId="urn:microsoft.com/office/officeart/2005/8/layout/hList1"/>
    <dgm:cxn modelId="{0D3D6588-B0FB-4DDC-972A-6017D6F84BEC}" type="presParOf" srcId="{7FA851F8-3689-443C-92E4-FDD7C7C4E237}" destId="{5BDDA90C-F1DD-4AEA-8B57-C244E50A9F7B}" srcOrd="0" destOrd="0" presId="urn:microsoft.com/office/officeart/2005/8/layout/hList1"/>
    <dgm:cxn modelId="{E1AB8B05-1963-4C95-A5AE-51952B3AD2D2}" type="presParOf" srcId="{7FA851F8-3689-443C-92E4-FDD7C7C4E237}" destId="{9435B54A-C01A-4B48-AA9C-FA503C23DBD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C11A876B-338A-4A1A-A890-559B960AE8F0}" type="doc">
      <dgm:prSet loTypeId="urn:microsoft.com/office/officeart/2005/8/layout/h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1938F8F-BA6A-45EA-A0D0-96AF11D23A1C}">
      <dgm:prSet phldrT="[Text]"/>
      <dgm:spPr/>
      <dgm:t>
        <a:bodyPr/>
        <a:lstStyle/>
        <a:p>
          <a:r>
            <a:rPr lang="en-US" dirty="0" smtClean="0"/>
            <a:t>RSS</a:t>
          </a:r>
          <a:endParaRPr lang="en-US" dirty="0"/>
        </a:p>
      </dgm:t>
    </dgm:pt>
    <dgm:pt modelId="{D09F28F4-171C-4AFB-82F6-A760901AA87C}" type="parTrans" cxnId="{FDAD2B1A-7773-4C13-B382-F8BAB8D36631}">
      <dgm:prSet/>
      <dgm:spPr/>
      <dgm:t>
        <a:bodyPr/>
        <a:lstStyle/>
        <a:p>
          <a:endParaRPr lang="en-US"/>
        </a:p>
      </dgm:t>
    </dgm:pt>
    <dgm:pt modelId="{C7FC23B5-A6B7-4EED-9CD1-F38190E072F7}" type="sibTrans" cxnId="{FDAD2B1A-7773-4C13-B382-F8BAB8D36631}">
      <dgm:prSet/>
      <dgm:spPr/>
      <dgm:t>
        <a:bodyPr/>
        <a:lstStyle/>
        <a:p>
          <a:endParaRPr lang="en-US"/>
        </a:p>
      </dgm:t>
    </dgm:pt>
    <dgm:pt modelId="{F8E25D35-9837-4C54-A44C-7820E4BA2679}">
      <dgm:prSet phldrT="[Text]" custT="1"/>
      <dgm:spPr/>
      <dgm:t>
        <a:bodyPr/>
        <a:lstStyle/>
        <a:p>
          <a:r>
            <a:rPr lang="en-US" sz="2400" dirty="0" smtClean="0"/>
            <a:t>Simple</a:t>
          </a:r>
          <a:endParaRPr lang="en-US" sz="2400" dirty="0"/>
        </a:p>
      </dgm:t>
    </dgm:pt>
    <dgm:pt modelId="{240FC4C8-1EBD-4E9D-A520-76EC6AFCFEA8}" type="parTrans" cxnId="{0FE1B586-6609-4727-8A9F-FF9520509EDB}">
      <dgm:prSet/>
      <dgm:spPr/>
      <dgm:t>
        <a:bodyPr/>
        <a:lstStyle/>
        <a:p>
          <a:endParaRPr lang="en-US"/>
        </a:p>
      </dgm:t>
    </dgm:pt>
    <dgm:pt modelId="{110528A0-C583-4440-A305-25EB08EC3E4E}" type="sibTrans" cxnId="{0FE1B586-6609-4727-8A9F-FF9520509EDB}">
      <dgm:prSet/>
      <dgm:spPr/>
      <dgm:t>
        <a:bodyPr/>
        <a:lstStyle/>
        <a:p>
          <a:endParaRPr lang="en-US"/>
        </a:p>
      </dgm:t>
    </dgm:pt>
    <dgm:pt modelId="{46AAFB6E-CAE3-44D3-B1D9-9585A37276BD}">
      <dgm:prSet phldrT="[Text]" custT="1"/>
      <dgm:spPr/>
      <dgm:t>
        <a:bodyPr/>
        <a:lstStyle/>
        <a:p>
          <a:r>
            <a:rPr lang="en-US" sz="2400" dirty="0" smtClean="0"/>
            <a:t>Quick</a:t>
          </a:r>
          <a:endParaRPr lang="en-US" sz="2400" dirty="0"/>
        </a:p>
      </dgm:t>
    </dgm:pt>
    <dgm:pt modelId="{023A1CCA-4A7C-42E5-8D96-DD0B822AC88E}" type="parTrans" cxnId="{82DAC66D-7765-42B8-BFEB-DE2850E4E7CF}">
      <dgm:prSet/>
      <dgm:spPr/>
      <dgm:t>
        <a:bodyPr/>
        <a:lstStyle/>
        <a:p>
          <a:endParaRPr lang="en-US"/>
        </a:p>
      </dgm:t>
    </dgm:pt>
    <dgm:pt modelId="{FAFEEE86-9F55-4EAF-BF61-87CC08437B7D}" type="sibTrans" cxnId="{82DAC66D-7765-42B8-BFEB-DE2850E4E7CF}">
      <dgm:prSet/>
      <dgm:spPr/>
      <dgm:t>
        <a:bodyPr/>
        <a:lstStyle/>
        <a:p>
          <a:endParaRPr lang="en-US"/>
        </a:p>
      </dgm:t>
    </dgm:pt>
    <dgm:pt modelId="{EFA87A78-860B-4907-8E6B-D66883D912D2}">
      <dgm:prSet phldrT="[Text]"/>
      <dgm:spPr/>
      <dgm:t>
        <a:bodyPr/>
        <a:lstStyle/>
        <a:p>
          <a:r>
            <a:rPr lang="en-US" dirty="0" smtClean="0"/>
            <a:t>DOM Parser</a:t>
          </a:r>
          <a:endParaRPr lang="en-US" dirty="0"/>
        </a:p>
      </dgm:t>
    </dgm:pt>
    <dgm:pt modelId="{33EE3F7B-2830-4B99-A1B1-E6860BBB643C}" type="parTrans" cxnId="{C13750B9-7849-4B8F-9F7C-35A7AD663777}">
      <dgm:prSet/>
      <dgm:spPr/>
      <dgm:t>
        <a:bodyPr/>
        <a:lstStyle/>
        <a:p>
          <a:endParaRPr lang="en-US"/>
        </a:p>
      </dgm:t>
    </dgm:pt>
    <dgm:pt modelId="{7BC332E5-0E47-4C72-9BAA-7A3002288FDC}" type="sibTrans" cxnId="{C13750B9-7849-4B8F-9F7C-35A7AD663777}">
      <dgm:prSet/>
      <dgm:spPr/>
      <dgm:t>
        <a:bodyPr/>
        <a:lstStyle/>
        <a:p>
          <a:endParaRPr lang="en-US"/>
        </a:p>
      </dgm:t>
    </dgm:pt>
    <dgm:pt modelId="{8035AF7D-1801-4F80-A6DB-F109FC1D1052}">
      <dgm:prSet phldrT="[Text]" custT="1"/>
      <dgm:spPr/>
      <dgm:t>
        <a:bodyPr/>
        <a:lstStyle/>
        <a:p>
          <a:r>
            <a:rPr lang="en-US" sz="2400" dirty="0" smtClean="0"/>
            <a:t>Complex.</a:t>
          </a:r>
          <a:endParaRPr lang="en-US" sz="2400" dirty="0"/>
        </a:p>
      </dgm:t>
    </dgm:pt>
    <dgm:pt modelId="{4C2D2FD2-8F1C-422B-99A7-692BB6A9E3CA}" type="parTrans" cxnId="{48A59A78-EA30-4369-9EA7-F9B78E69E606}">
      <dgm:prSet/>
      <dgm:spPr/>
      <dgm:t>
        <a:bodyPr/>
        <a:lstStyle/>
        <a:p>
          <a:endParaRPr lang="en-US"/>
        </a:p>
      </dgm:t>
    </dgm:pt>
    <dgm:pt modelId="{692DAAA6-B831-4DDF-8E03-663E7AFE7731}" type="sibTrans" cxnId="{48A59A78-EA30-4369-9EA7-F9B78E69E606}">
      <dgm:prSet/>
      <dgm:spPr/>
      <dgm:t>
        <a:bodyPr/>
        <a:lstStyle/>
        <a:p>
          <a:endParaRPr lang="en-US"/>
        </a:p>
      </dgm:t>
    </dgm:pt>
    <dgm:pt modelId="{1A539577-B86E-40F4-B6D9-9F61F787A5DC}">
      <dgm:prSet phldrT="[Text]" custT="1"/>
      <dgm:spPr/>
      <dgm:t>
        <a:bodyPr/>
        <a:lstStyle/>
        <a:p>
          <a:r>
            <a:rPr lang="en-US" sz="2400" dirty="0" smtClean="0"/>
            <a:t>Need rules.</a:t>
          </a:r>
          <a:endParaRPr lang="en-US" sz="2400" dirty="0"/>
        </a:p>
      </dgm:t>
    </dgm:pt>
    <dgm:pt modelId="{673C9504-9CE4-4B30-9C8D-35A010BFD91E}" type="parTrans" cxnId="{A780257C-838F-476E-9847-8D7B903C31E3}">
      <dgm:prSet/>
      <dgm:spPr/>
      <dgm:t>
        <a:bodyPr/>
        <a:lstStyle/>
        <a:p>
          <a:endParaRPr lang="en-US"/>
        </a:p>
      </dgm:t>
    </dgm:pt>
    <dgm:pt modelId="{FA56F886-8026-4CDE-B5EB-C9EA071C2C48}" type="sibTrans" cxnId="{A780257C-838F-476E-9847-8D7B903C31E3}">
      <dgm:prSet/>
      <dgm:spPr/>
      <dgm:t>
        <a:bodyPr/>
        <a:lstStyle/>
        <a:p>
          <a:endParaRPr lang="en-US"/>
        </a:p>
      </dgm:t>
    </dgm:pt>
    <dgm:pt modelId="{A64AC226-F3A2-4971-AE57-D935B7564508}">
      <dgm:prSet phldrT="[Text]" custT="1"/>
      <dgm:spPr/>
      <dgm:t>
        <a:bodyPr/>
        <a:lstStyle/>
        <a:p>
          <a:r>
            <a:rPr lang="en-US" sz="2400" dirty="0" smtClean="0"/>
            <a:t>Dynamic.</a:t>
          </a:r>
          <a:endParaRPr lang="en-US" sz="2400" dirty="0"/>
        </a:p>
      </dgm:t>
    </dgm:pt>
    <dgm:pt modelId="{B73CB4B7-825E-40EF-BB9A-7FC36CB1B8CE}" type="parTrans" cxnId="{F132A440-14FE-40B7-B593-2C54CD87DC1D}">
      <dgm:prSet/>
      <dgm:spPr/>
      <dgm:t>
        <a:bodyPr/>
        <a:lstStyle/>
        <a:p>
          <a:endParaRPr lang="en-US"/>
        </a:p>
      </dgm:t>
    </dgm:pt>
    <dgm:pt modelId="{59B64D3B-3441-439F-AEDB-6D640CA51C3E}" type="sibTrans" cxnId="{F132A440-14FE-40B7-B593-2C54CD87DC1D}">
      <dgm:prSet/>
      <dgm:spPr/>
      <dgm:t>
        <a:bodyPr/>
        <a:lstStyle/>
        <a:p>
          <a:endParaRPr lang="en-US"/>
        </a:p>
      </dgm:t>
    </dgm:pt>
    <dgm:pt modelId="{AC05C823-AAC7-4657-A400-C5134280FD96}">
      <dgm:prSet phldrT="[Text]" custT="1"/>
      <dgm:spPr/>
      <dgm:t>
        <a:bodyPr/>
        <a:lstStyle/>
        <a:p>
          <a:r>
            <a:rPr lang="en-US" sz="2400" dirty="0" smtClean="0"/>
            <a:t>Apply every where.</a:t>
          </a:r>
          <a:endParaRPr lang="en-US" sz="2400" dirty="0"/>
        </a:p>
      </dgm:t>
    </dgm:pt>
    <dgm:pt modelId="{C2B25A81-89CA-4467-AAF1-F8C5725F8D56}" type="parTrans" cxnId="{8D0F90D4-33AA-4049-92A6-E6164079211A}">
      <dgm:prSet/>
      <dgm:spPr/>
      <dgm:t>
        <a:bodyPr/>
        <a:lstStyle/>
        <a:p>
          <a:endParaRPr lang="en-US"/>
        </a:p>
      </dgm:t>
    </dgm:pt>
    <dgm:pt modelId="{FD1BC3CD-D1FC-49D8-A382-134754B81980}" type="sibTrans" cxnId="{8D0F90D4-33AA-4049-92A6-E6164079211A}">
      <dgm:prSet/>
      <dgm:spPr/>
      <dgm:t>
        <a:bodyPr/>
        <a:lstStyle/>
        <a:p>
          <a:endParaRPr lang="en-US"/>
        </a:p>
      </dgm:t>
    </dgm:pt>
    <dgm:pt modelId="{759A7411-E54A-4760-BE27-0750C0F10EA9}">
      <dgm:prSet phldrT="[Text]" custT="1"/>
      <dgm:spPr/>
      <dgm:t>
        <a:bodyPr/>
        <a:lstStyle/>
        <a:p>
          <a:r>
            <a:rPr lang="en-US" sz="2400" dirty="0" smtClean="0"/>
            <a:t>Not stable</a:t>
          </a:r>
          <a:endParaRPr lang="en-US" sz="2400" dirty="0"/>
        </a:p>
      </dgm:t>
    </dgm:pt>
    <dgm:pt modelId="{0489DF00-9CEE-4F9C-BC22-20442F1DADD8}" type="parTrans" cxnId="{193593C3-B248-4C5C-BEF9-B91D5D6591A6}">
      <dgm:prSet/>
      <dgm:spPr/>
      <dgm:t>
        <a:bodyPr/>
        <a:lstStyle/>
        <a:p>
          <a:endParaRPr lang="en-US"/>
        </a:p>
      </dgm:t>
    </dgm:pt>
    <dgm:pt modelId="{D087DA9D-AF05-4EBA-8CB1-6F4835BB9B61}" type="sibTrans" cxnId="{193593C3-B248-4C5C-BEF9-B91D5D6591A6}">
      <dgm:prSet/>
      <dgm:spPr/>
      <dgm:t>
        <a:bodyPr/>
        <a:lstStyle/>
        <a:p>
          <a:endParaRPr lang="en-US"/>
        </a:p>
      </dgm:t>
    </dgm:pt>
    <dgm:pt modelId="{7D6D7EA7-78EF-4AFA-91CC-6505B316B4AB}">
      <dgm:prSet phldrT="[Text]" custT="1"/>
      <dgm:spPr/>
      <dgm:t>
        <a:bodyPr/>
        <a:lstStyle/>
        <a:p>
          <a:r>
            <a:rPr lang="en-US" sz="2400" dirty="0" smtClean="0"/>
            <a:t>Need </a:t>
          </a:r>
          <a:r>
            <a:rPr lang="en-US" sz="2400" dirty="0" err="1" smtClean="0"/>
            <a:t>rss</a:t>
          </a:r>
          <a:endParaRPr lang="en-US" sz="2400" dirty="0"/>
        </a:p>
      </dgm:t>
    </dgm:pt>
    <dgm:pt modelId="{C720BDAC-5CCC-45EB-800E-689DFFC96AD1}" type="parTrans" cxnId="{75D265C7-AD8C-4625-9586-EB8314B56A52}">
      <dgm:prSet/>
      <dgm:spPr/>
      <dgm:t>
        <a:bodyPr/>
        <a:lstStyle/>
        <a:p>
          <a:endParaRPr lang="en-US"/>
        </a:p>
      </dgm:t>
    </dgm:pt>
    <dgm:pt modelId="{91CF2861-FE03-4EB5-99E2-3FBF5A5934C0}" type="sibTrans" cxnId="{75D265C7-AD8C-4625-9586-EB8314B56A52}">
      <dgm:prSet/>
      <dgm:spPr/>
      <dgm:t>
        <a:bodyPr/>
        <a:lstStyle/>
        <a:p>
          <a:endParaRPr lang="en-US"/>
        </a:p>
      </dgm:t>
    </dgm:pt>
    <dgm:pt modelId="{31AC3AB7-F3B3-4E38-8168-C0F17EC5E7B8}" type="pres">
      <dgm:prSet presAssocID="{C11A876B-338A-4A1A-A890-559B960AE8F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2FA9943-18DD-4CF0-8329-7002863B011C}" type="pres">
      <dgm:prSet presAssocID="{11938F8F-BA6A-45EA-A0D0-96AF11D23A1C}" presName="composite" presStyleCnt="0"/>
      <dgm:spPr/>
    </dgm:pt>
    <dgm:pt modelId="{368D41AE-3020-400E-BB60-8B8DFDD39C10}" type="pres">
      <dgm:prSet presAssocID="{11938F8F-BA6A-45EA-A0D0-96AF11D23A1C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098157-C88A-467A-B612-848CA24F3AE9}" type="pres">
      <dgm:prSet presAssocID="{11938F8F-BA6A-45EA-A0D0-96AF11D23A1C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FEDB6F-94F5-43A8-A0F1-A287305A23B4}" type="pres">
      <dgm:prSet presAssocID="{C7FC23B5-A6B7-4EED-9CD1-F38190E072F7}" presName="space" presStyleCnt="0"/>
      <dgm:spPr/>
    </dgm:pt>
    <dgm:pt modelId="{7E9BE994-6F06-43F4-AC72-CAE651DF86BA}" type="pres">
      <dgm:prSet presAssocID="{EFA87A78-860B-4907-8E6B-D66883D912D2}" presName="composite" presStyleCnt="0"/>
      <dgm:spPr/>
    </dgm:pt>
    <dgm:pt modelId="{83660912-1294-4DF0-B398-5608CDE27F4E}" type="pres">
      <dgm:prSet presAssocID="{EFA87A78-860B-4907-8E6B-D66883D912D2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EFAB3E-D6D0-4F78-876B-CC2514A33981}" type="pres">
      <dgm:prSet presAssocID="{EFA87A78-860B-4907-8E6B-D66883D912D2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780257C-838F-476E-9847-8D7B903C31E3}" srcId="{EFA87A78-860B-4907-8E6B-D66883D912D2}" destId="{1A539577-B86E-40F4-B6D9-9F61F787A5DC}" srcOrd="1" destOrd="0" parTransId="{673C9504-9CE4-4B30-9C8D-35A010BFD91E}" sibTransId="{FA56F886-8026-4CDE-B5EB-C9EA071C2C48}"/>
    <dgm:cxn modelId="{50055740-A8F2-4D38-B485-9357839B9B06}" type="presOf" srcId="{C11A876B-338A-4A1A-A890-559B960AE8F0}" destId="{31AC3AB7-F3B3-4E38-8168-C0F17EC5E7B8}" srcOrd="0" destOrd="0" presId="urn:microsoft.com/office/officeart/2005/8/layout/hList1"/>
    <dgm:cxn modelId="{BFBF55A2-8385-4245-A085-68288020220B}" type="presOf" srcId="{F8E25D35-9837-4C54-A44C-7820E4BA2679}" destId="{D8098157-C88A-467A-B612-848CA24F3AE9}" srcOrd="0" destOrd="0" presId="urn:microsoft.com/office/officeart/2005/8/layout/hList1"/>
    <dgm:cxn modelId="{61841F95-776E-42A3-8BC4-E1B514C58526}" type="presOf" srcId="{759A7411-E54A-4760-BE27-0750C0F10EA9}" destId="{D8098157-C88A-467A-B612-848CA24F3AE9}" srcOrd="0" destOrd="2" presId="urn:microsoft.com/office/officeart/2005/8/layout/hList1"/>
    <dgm:cxn modelId="{36658837-23C2-4668-B2DC-B2CA73613A77}" type="presOf" srcId="{EFA87A78-860B-4907-8E6B-D66883D912D2}" destId="{83660912-1294-4DF0-B398-5608CDE27F4E}" srcOrd="0" destOrd="0" presId="urn:microsoft.com/office/officeart/2005/8/layout/hList1"/>
    <dgm:cxn modelId="{7B151F4A-C6F4-496C-B15F-C34D45D7F4CF}" type="presOf" srcId="{1A539577-B86E-40F4-B6D9-9F61F787A5DC}" destId="{1AEFAB3E-D6D0-4F78-876B-CC2514A33981}" srcOrd="0" destOrd="1" presId="urn:microsoft.com/office/officeart/2005/8/layout/hList1"/>
    <dgm:cxn modelId="{590FAA68-B0AD-4374-AD04-B9CDA1F6AB3D}" type="presOf" srcId="{AC05C823-AAC7-4657-A400-C5134280FD96}" destId="{1AEFAB3E-D6D0-4F78-876B-CC2514A33981}" srcOrd="0" destOrd="3" presId="urn:microsoft.com/office/officeart/2005/8/layout/hList1"/>
    <dgm:cxn modelId="{8D0F90D4-33AA-4049-92A6-E6164079211A}" srcId="{EFA87A78-860B-4907-8E6B-D66883D912D2}" destId="{AC05C823-AAC7-4657-A400-C5134280FD96}" srcOrd="3" destOrd="0" parTransId="{C2B25A81-89CA-4467-AAF1-F8C5725F8D56}" sibTransId="{FD1BC3CD-D1FC-49D8-A382-134754B81980}"/>
    <dgm:cxn modelId="{82E4471E-6EB9-4C72-90DC-B5B326468DCA}" type="presOf" srcId="{A64AC226-F3A2-4971-AE57-D935B7564508}" destId="{1AEFAB3E-D6D0-4F78-876B-CC2514A33981}" srcOrd="0" destOrd="2" presId="urn:microsoft.com/office/officeart/2005/8/layout/hList1"/>
    <dgm:cxn modelId="{82DAC66D-7765-42B8-BFEB-DE2850E4E7CF}" srcId="{11938F8F-BA6A-45EA-A0D0-96AF11D23A1C}" destId="{46AAFB6E-CAE3-44D3-B1D9-9585A37276BD}" srcOrd="1" destOrd="0" parTransId="{023A1CCA-4A7C-42E5-8D96-DD0B822AC88E}" sibTransId="{FAFEEE86-9F55-4EAF-BF61-87CC08437B7D}"/>
    <dgm:cxn modelId="{F525872B-F92B-43F5-BBD0-7085A1A8B957}" type="presOf" srcId="{46AAFB6E-CAE3-44D3-B1D9-9585A37276BD}" destId="{D8098157-C88A-467A-B612-848CA24F3AE9}" srcOrd="0" destOrd="1" presId="urn:microsoft.com/office/officeart/2005/8/layout/hList1"/>
    <dgm:cxn modelId="{48A59A78-EA30-4369-9EA7-F9B78E69E606}" srcId="{EFA87A78-860B-4907-8E6B-D66883D912D2}" destId="{8035AF7D-1801-4F80-A6DB-F109FC1D1052}" srcOrd="0" destOrd="0" parTransId="{4C2D2FD2-8F1C-422B-99A7-692BB6A9E3CA}" sibTransId="{692DAAA6-B831-4DDF-8E03-663E7AFE7731}"/>
    <dgm:cxn modelId="{E3BAA157-A390-4525-9875-9C2D41DB23B6}" type="presOf" srcId="{11938F8F-BA6A-45EA-A0D0-96AF11D23A1C}" destId="{368D41AE-3020-400E-BB60-8B8DFDD39C10}" srcOrd="0" destOrd="0" presId="urn:microsoft.com/office/officeart/2005/8/layout/hList1"/>
    <dgm:cxn modelId="{FDAD2B1A-7773-4C13-B382-F8BAB8D36631}" srcId="{C11A876B-338A-4A1A-A890-559B960AE8F0}" destId="{11938F8F-BA6A-45EA-A0D0-96AF11D23A1C}" srcOrd="0" destOrd="0" parTransId="{D09F28F4-171C-4AFB-82F6-A760901AA87C}" sibTransId="{C7FC23B5-A6B7-4EED-9CD1-F38190E072F7}"/>
    <dgm:cxn modelId="{F132A440-14FE-40B7-B593-2C54CD87DC1D}" srcId="{EFA87A78-860B-4907-8E6B-D66883D912D2}" destId="{A64AC226-F3A2-4971-AE57-D935B7564508}" srcOrd="2" destOrd="0" parTransId="{B73CB4B7-825E-40EF-BB9A-7FC36CB1B8CE}" sibTransId="{59B64D3B-3441-439F-AEDB-6D640CA51C3E}"/>
    <dgm:cxn modelId="{75D265C7-AD8C-4625-9586-EB8314B56A52}" srcId="{11938F8F-BA6A-45EA-A0D0-96AF11D23A1C}" destId="{7D6D7EA7-78EF-4AFA-91CC-6505B316B4AB}" srcOrd="3" destOrd="0" parTransId="{C720BDAC-5CCC-45EB-800E-689DFFC96AD1}" sibTransId="{91CF2861-FE03-4EB5-99E2-3FBF5A5934C0}"/>
    <dgm:cxn modelId="{C13750B9-7849-4B8F-9F7C-35A7AD663777}" srcId="{C11A876B-338A-4A1A-A890-559B960AE8F0}" destId="{EFA87A78-860B-4907-8E6B-D66883D912D2}" srcOrd="1" destOrd="0" parTransId="{33EE3F7B-2830-4B99-A1B1-E6860BBB643C}" sibTransId="{7BC332E5-0E47-4C72-9BAA-7A3002288FDC}"/>
    <dgm:cxn modelId="{453489DE-70B3-48C8-8A5A-B6A416B05F57}" type="presOf" srcId="{7D6D7EA7-78EF-4AFA-91CC-6505B316B4AB}" destId="{D8098157-C88A-467A-B612-848CA24F3AE9}" srcOrd="0" destOrd="3" presId="urn:microsoft.com/office/officeart/2005/8/layout/hList1"/>
    <dgm:cxn modelId="{0FE1B586-6609-4727-8A9F-FF9520509EDB}" srcId="{11938F8F-BA6A-45EA-A0D0-96AF11D23A1C}" destId="{F8E25D35-9837-4C54-A44C-7820E4BA2679}" srcOrd="0" destOrd="0" parTransId="{240FC4C8-1EBD-4E9D-A520-76EC6AFCFEA8}" sibTransId="{110528A0-C583-4440-A305-25EB08EC3E4E}"/>
    <dgm:cxn modelId="{841ABDCE-EFB9-4537-AC8C-44C6A2CF8B10}" type="presOf" srcId="{8035AF7D-1801-4F80-A6DB-F109FC1D1052}" destId="{1AEFAB3E-D6D0-4F78-876B-CC2514A33981}" srcOrd="0" destOrd="0" presId="urn:microsoft.com/office/officeart/2005/8/layout/hList1"/>
    <dgm:cxn modelId="{193593C3-B248-4C5C-BEF9-B91D5D6591A6}" srcId="{11938F8F-BA6A-45EA-A0D0-96AF11D23A1C}" destId="{759A7411-E54A-4760-BE27-0750C0F10EA9}" srcOrd="2" destOrd="0" parTransId="{0489DF00-9CEE-4F9C-BC22-20442F1DADD8}" sibTransId="{D087DA9D-AF05-4EBA-8CB1-6F4835BB9B61}"/>
    <dgm:cxn modelId="{79D47A9B-275C-4DDA-A8AE-FE5DF0FC3A9A}" type="presParOf" srcId="{31AC3AB7-F3B3-4E38-8168-C0F17EC5E7B8}" destId="{A2FA9943-18DD-4CF0-8329-7002863B011C}" srcOrd="0" destOrd="0" presId="urn:microsoft.com/office/officeart/2005/8/layout/hList1"/>
    <dgm:cxn modelId="{14F49557-6845-4500-8981-B3DC816101C0}" type="presParOf" srcId="{A2FA9943-18DD-4CF0-8329-7002863B011C}" destId="{368D41AE-3020-400E-BB60-8B8DFDD39C10}" srcOrd="0" destOrd="0" presId="urn:microsoft.com/office/officeart/2005/8/layout/hList1"/>
    <dgm:cxn modelId="{D6154F71-F71C-4C17-8691-4E62E81B3234}" type="presParOf" srcId="{A2FA9943-18DD-4CF0-8329-7002863B011C}" destId="{D8098157-C88A-467A-B612-848CA24F3AE9}" srcOrd="1" destOrd="0" presId="urn:microsoft.com/office/officeart/2005/8/layout/hList1"/>
    <dgm:cxn modelId="{0968AFD1-20FE-42B1-91D6-62EEBF2F26B2}" type="presParOf" srcId="{31AC3AB7-F3B3-4E38-8168-C0F17EC5E7B8}" destId="{BEFEDB6F-94F5-43A8-A0F1-A287305A23B4}" srcOrd="1" destOrd="0" presId="urn:microsoft.com/office/officeart/2005/8/layout/hList1"/>
    <dgm:cxn modelId="{91ED04E0-4D97-4C0F-88C0-6C8ED0351E57}" type="presParOf" srcId="{31AC3AB7-F3B3-4E38-8168-C0F17EC5E7B8}" destId="{7E9BE994-6F06-43F4-AC72-CAE651DF86BA}" srcOrd="2" destOrd="0" presId="urn:microsoft.com/office/officeart/2005/8/layout/hList1"/>
    <dgm:cxn modelId="{76E9F610-A127-4276-A8EB-1D8C7363C87F}" type="presParOf" srcId="{7E9BE994-6F06-43F4-AC72-CAE651DF86BA}" destId="{83660912-1294-4DF0-B398-5608CDE27F4E}" srcOrd="0" destOrd="0" presId="urn:microsoft.com/office/officeart/2005/8/layout/hList1"/>
    <dgm:cxn modelId="{27252721-24B6-43BD-A71C-3DAC7559D4BF}" type="presParOf" srcId="{7E9BE994-6F06-43F4-AC72-CAE651DF86BA}" destId="{1AEFAB3E-D6D0-4F78-876B-CC2514A33981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B10FF16-0C68-4C8C-8777-FB020007EFAD}" type="doc">
      <dgm:prSet loTypeId="urn:microsoft.com/office/officeart/2005/8/layout/process5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295A7C2-510E-402E-978B-4C912D6D8417}">
      <dgm:prSet phldrT="[Text]" custT="1"/>
      <dgm:spPr/>
      <dgm:t>
        <a:bodyPr/>
        <a:lstStyle/>
        <a:p>
          <a:r>
            <a:rPr lang="en-US" sz="2400" b="0" dirty="0" smtClean="0"/>
            <a:t>Receive request</a:t>
          </a:r>
          <a:endParaRPr lang="en-US" sz="2400" b="0" dirty="0"/>
        </a:p>
      </dgm:t>
    </dgm:pt>
    <dgm:pt modelId="{3617C545-1364-4617-AB9D-77359208D6FA}" type="parTrans" cxnId="{009231B6-9781-4708-A182-A46B9C9024A3}">
      <dgm:prSet/>
      <dgm:spPr/>
      <dgm:t>
        <a:bodyPr/>
        <a:lstStyle/>
        <a:p>
          <a:endParaRPr lang="en-US"/>
        </a:p>
      </dgm:t>
    </dgm:pt>
    <dgm:pt modelId="{661CCDA0-F072-45B5-A2DC-4DE7E3BF79BA}" type="sibTrans" cxnId="{009231B6-9781-4708-A182-A46B9C9024A3}">
      <dgm:prSet/>
      <dgm:spPr/>
      <dgm:t>
        <a:bodyPr/>
        <a:lstStyle/>
        <a:p>
          <a:endParaRPr lang="en-US"/>
        </a:p>
      </dgm:t>
    </dgm:pt>
    <dgm:pt modelId="{2FAD36F2-CABD-46F9-9029-FCD6A2293001}">
      <dgm:prSet phldrT="[Text]" custT="1"/>
      <dgm:spPr/>
      <dgm:t>
        <a:bodyPr/>
        <a:lstStyle/>
        <a:p>
          <a:r>
            <a:rPr lang="en-US" sz="2400" b="0" dirty="0" smtClean="0"/>
            <a:t>Check data in Cache</a:t>
          </a:r>
          <a:endParaRPr lang="en-US" sz="2400" b="0" dirty="0"/>
        </a:p>
      </dgm:t>
    </dgm:pt>
    <dgm:pt modelId="{4E14E6D1-D8E3-4F76-95E0-6FFF79F1E0CB}" type="parTrans" cxnId="{03577FBD-7C3D-4FEC-852A-DCAE123AD14B}">
      <dgm:prSet/>
      <dgm:spPr/>
      <dgm:t>
        <a:bodyPr/>
        <a:lstStyle/>
        <a:p>
          <a:endParaRPr lang="en-US"/>
        </a:p>
      </dgm:t>
    </dgm:pt>
    <dgm:pt modelId="{F100CB76-FF8B-49F6-B649-5ED64BE0541E}" type="sibTrans" cxnId="{03577FBD-7C3D-4FEC-852A-DCAE123AD14B}">
      <dgm:prSet/>
      <dgm:spPr/>
      <dgm:t>
        <a:bodyPr/>
        <a:lstStyle/>
        <a:p>
          <a:endParaRPr lang="en-US"/>
        </a:p>
      </dgm:t>
    </dgm:pt>
    <dgm:pt modelId="{4A4B0D7A-4255-4B93-9E64-9EAC91E82E5C}">
      <dgm:prSet phldrT="[Text]" custT="1"/>
      <dgm:spPr/>
      <dgm:t>
        <a:bodyPr/>
        <a:lstStyle/>
        <a:p>
          <a:r>
            <a:rPr lang="en-US" sz="2400" b="0" dirty="0" smtClean="0"/>
            <a:t>Get data from Google weather</a:t>
          </a:r>
          <a:endParaRPr lang="en-US" sz="2400" b="0" dirty="0"/>
        </a:p>
      </dgm:t>
    </dgm:pt>
    <dgm:pt modelId="{D16616C7-9015-4373-A0A7-FB660677276F}" type="parTrans" cxnId="{62E8F2D8-B0FF-40C0-AE87-55677DB06C76}">
      <dgm:prSet/>
      <dgm:spPr/>
      <dgm:t>
        <a:bodyPr/>
        <a:lstStyle/>
        <a:p>
          <a:endParaRPr lang="en-US"/>
        </a:p>
      </dgm:t>
    </dgm:pt>
    <dgm:pt modelId="{93B69105-552D-43AB-A4DD-3D7F8BC64478}" type="sibTrans" cxnId="{62E8F2D8-B0FF-40C0-AE87-55677DB06C76}">
      <dgm:prSet/>
      <dgm:spPr/>
      <dgm:t>
        <a:bodyPr/>
        <a:lstStyle/>
        <a:p>
          <a:endParaRPr lang="en-US"/>
        </a:p>
      </dgm:t>
    </dgm:pt>
    <dgm:pt modelId="{77A988F9-80D6-42AD-A1A7-6E80C08887BD}">
      <dgm:prSet phldrT="[Text]" custT="1"/>
      <dgm:spPr/>
      <dgm:t>
        <a:bodyPr/>
        <a:lstStyle/>
        <a:p>
          <a:r>
            <a:rPr lang="en-US" sz="2400" b="0" dirty="0" smtClean="0"/>
            <a:t>Store data in Cache</a:t>
          </a:r>
          <a:endParaRPr lang="en-US" sz="2400" b="0" dirty="0"/>
        </a:p>
      </dgm:t>
    </dgm:pt>
    <dgm:pt modelId="{C6ED0CB3-6261-461A-966F-6920B042FE7C}" type="parTrans" cxnId="{1D6083D7-738F-44A9-BC9F-CDF452E32772}">
      <dgm:prSet/>
      <dgm:spPr/>
      <dgm:t>
        <a:bodyPr/>
        <a:lstStyle/>
        <a:p>
          <a:endParaRPr lang="en-US"/>
        </a:p>
      </dgm:t>
    </dgm:pt>
    <dgm:pt modelId="{B7F88419-8EF6-4E9F-8153-C84C55EFD6F6}" type="sibTrans" cxnId="{1D6083D7-738F-44A9-BC9F-CDF452E32772}">
      <dgm:prSet/>
      <dgm:spPr/>
      <dgm:t>
        <a:bodyPr/>
        <a:lstStyle/>
        <a:p>
          <a:endParaRPr lang="en-US"/>
        </a:p>
      </dgm:t>
    </dgm:pt>
    <dgm:pt modelId="{940EE506-A831-40A7-A1F5-D44F5A167495}">
      <dgm:prSet phldrT="[Text]" custT="1"/>
      <dgm:spPr/>
      <dgm:t>
        <a:bodyPr/>
        <a:lstStyle/>
        <a:p>
          <a:r>
            <a:rPr lang="en-US" sz="2400" b="0" dirty="0" smtClean="0"/>
            <a:t>Response data</a:t>
          </a:r>
          <a:endParaRPr lang="en-US" sz="2400" b="0" dirty="0"/>
        </a:p>
      </dgm:t>
    </dgm:pt>
    <dgm:pt modelId="{01F2CE18-15A5-4D00-9697-CB9D4E80CD75}" type="parTrans" cxnId="{F816B82E-BA7E-40F7-BB9D-449F6F2DDC80}">
      <dgm:prSet/>
      <dgm:spPr/>
      <dgm:t>
        <a:bodyPr/>
        <a:lstStyle/>
        <a:p>
          <a:endParaRPr lang="en-US"/>
        </a:p>
      </dgm:t>
    </dgm:pt>
    <dgm:pt modelId="{9DF99E06-FD97-4502-92BD-F5F501C84D48}" type="sibTrans" cxnId="{F816B82E-BA7E-40F7-BB9D-449F6F2DDC80}">
      <dgm:prSet/>
      <dgm:spPr/>
      <dgm:t>
        <a:bodyPr/>
        <a:lstStyle/>
        <a:p>
          <a:endParaRPr lang="en-US"/>
        </a:p>
      </dgm:t>
    </dgm:pt>
    <dgm:pt modelId="{B816E371-F743-4C21-A1AD-5A580B1DE799}" type="pres">
      <dgm:prSet presAssocID="{DB10FF16-0C68-4C8C-8777-FB020007EFA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DCA5622-E446-4838-AA4C-531094FB08FD}" type="pres">
      <dgm:prSet presAssocID="{8295A7C2-510E-402E-978B-4C912D6D8417}" presName="node" presStyleLbl="node1" presStyleIdx="0" presStyleCnt="5" custScaleX="143335" custScaleY="1668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0B5666-2096-4528-827A-158D59A8A321}" type="pres">
      <dgm:prSet presAssocID="{661CCDA0-F072-45B5-A2DC-4DE7E3BF79BA}" presName="sibTrans" presStyleLbl="sibTrans2D1" presStyleIdx="0" presStyleCnt="4"/>
      <dgm:spPr/>
      <dgm:t>
        <a:bodyPr/>
        <a:lstStyle/>
        <a:p>
          <a:endParaRPr lang="en-US"/>
        </a:p>
      </dgm:t>
    </dgm:pt>
    <dgm:pt modelId="{7C385634-5C5B-4BEE-AAEB-E83B3DFDC2EA}" type="pres">
      <dgm:prSet presAssocID="{661CCDA0-F072-45B5-A2DC-4DE7E3BF79BA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50C8FA0F-6986-4F4E-888B-94192A1553BA}" type="pres">
      <dgm:prSet presAssocID="{2FAD36F2-CABD-46F9-9029-FCD6A2293001}" presName="node" presStyleLbl="node1" presStyleIdx="1" presStyleCnt="5" custScaleX="143335" custScaleY="1668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3B160E-B898-436D-B484-E20DA59E8A8F}" type="pres">
      <dgm:prSet presAssocID="{F100CB76-FF8B-49F6-B649-5ED64BE0541E}" presName="sibTrans" presStyleLbl="sibTrans2D1" presStyleIdx="1" presStyleCnt="4"/>
      <dgm:spPr/>
      <dgm:t>
        <a:bodyPr/>
        <a:lstStyle/>
        <a:p>
          <a:endParaRPr lang="en-US"/>
        </a:p>
      </dgm:t>
    </dgm:pt>
    <dgm:pt modelId="{4E111D0C-A8A6-4E33-8462-056A62DD6CC7}" type="pres">
      <dgm:prSet presAssocID="{F100CB76-FF8B-49F6-B649-5ED64BE0541E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F6010B69-B679-4EBE-9A3D-93D9EA77DD11}" type="pres">
      <dgm:prSet presAssocID="{4A4B0D7A-4255-4B93-9E64-9EAC91E82E5C}" presName="node" presStyleLbl="node1" presStyleIdx="2" presStyleCnt="5" custScaleX="143335" custScaleY="1668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D6015A-BE19-47FC-A456-5467F0E2230C}" type="pres">
      <dgm:prSet presAssocID="{93B69105-552D-43AB-A4DD-3D7F8BC64478}" presName="sibTrans" presStyleLbl="sibTrans2D1" presStyleIdx="2" presStyleCnt="4"/>
      <dgm:spPr/>
      <dgm:t>
        <a:bodyPr/>
        <a:lstStyle/>
        <a:p>
          <a:endParaRPr lang="en-US"/>
        </a:p>
      </dgm:t>
    </dgm:pt>
    <dgm:pt modelId="{1CB054F2-7DE3-4F4D-92C7-4E4D7BE728B7}" type="pres">
      <dgm:prSet presAssocID="{93B69105-552D-43AB-A4DD-3D7F8BC64478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73BA8F4C-238D-4E9E-ADD2-8DAFE12249D1}" type="pres">
      <dgm:prSet presAssocID="{77A988F9-80D6-42AD-A1A7-6E80C08887BD}" presName="node" presStyleLbl="node1" presStyleIdx="3" presStyleCnt="5" custScaleX="143335" custScaleY="1668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6436C9-D7E0-4222-AEC1-B5CA12DDFF05}" type="pres">
      <dgm:prSet presAssocID="{B7F88419-8EF6-4E9F-8153-C84C55EFD6F6}" presName="sibTrans" presStyleLbl="sibTrans2D1" presStyleIdx="3" presStyleCnt="4"/>
      <dgm:spPr/>
      <dgm:t>
        <a:bodyPr/>
        <a:lstStyle/>
        <a:p>
          <a:endParaRPr lang="en-US"/>
        </a:p>
      </dgm:t>
    </dgm:pt>
    <dgm:pt modelId="{5CF7390F-9C38-4DF3-8201-25FB195A56B5}" type="pres">
      <dgm:prSet presAssocID="{B7F88419-8EF6-4E9F-8153-C84C55EFD6F6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78999D42-80F4-4A4C-8749-FAA64807552A}" type="pres">
      <dgm:prSet presAssocID="{940EE506-A831-40A7-A1F5-D44F5A167495}" presName="node" presStyleLbl="node1" presStyleIdx="4" presStyleCnt="5" custScaleX="143335" custScaleY="1668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3577FBD-7C3D-4FEC-852A-DCAE123AD14B}" srcId="{DB10FF16-0C68-4C8C-8777-FB020007EFAD}" destId="{2FAD36F2-CABD-46F9-9029-FCD6A2293001}" srcOrd="1" destOrd="0" parTransId="{4E14E6D1-D8E3-4F76-95E0-6FFF79F1E0CB}" sibTransId="{F100CB76-FF8B-49F6-B649-5ED64BE0541E}"/>
    <dgm:cxn modelId="{E7B0D46D-8CF7-47D4-9A38-909884CB4FC0}" type="presOf" srcId="{F100CB76-FF8B-49F6-B649-5ED64BE0541E}" destId="{4E111D0C-A8A6-4E33-8462-056A62DD6CC7}" srcOrd="1" destOrd="0" presId="urn:microsoft.com/office/officeart/2005/8/layout/process5"/>
    <dgm:cxn modelId="{62E8F2D8-B0FF-40C0-AE87-55677DB06C76}" srcId="{DB10FF16-0C68-4C8C-8777-FB020007EFAD}" destId="{4A4B0D7A-4255-4B93-9E64-9EAC91E82E5C}" srcOrd="2" destOrd="0" parTransId="{D16616C7-9015-4373-A0A7-FB660677276F}" sibTransId="{93B69105-552D-43AB-A4DD-3D7F8BC64478}"/>
    <dgm:cxn modelId="{15512B4A-107D-4014-A948-DFDECA516BE9}" type="presOf" srcId="{F100CB76-FF8B-49F6-B649-5ED64BE0541E}" destId="{943B160E-B898-436D-B484-E20DA59E8A8F}" srcOrd="0" destOrd="0" presId="urn:microsoft.com/office/officeart/2005/8/layout/process5"/>
    <dgm:cxn modelId="{F816B82E-BA7E-40F7-BB9D-449F6F2DDC80}" srcId="{DB10FF16-0C68-4C8C-8777-FB020007EFAD}" destId="{940EE506-A831-40A7-A1F5-D44F5A167495}" srcOrd="4" destOrd="0" parTransId="{01F2CE18-15A5-4D00-9697-CB9D4E80CD75}" sibTransId="{9DF99E06-FD97-4502-92BD-F5F501C84D48}"/>
    <dgm:cxn modelId="{1D6083D7-738F-44A9-BC9F-CDF452E32772}" srcId="{DB10FF16-0C68-4C8C-8777-FB020007EFAD}" destId="{77A988F9-80D6-42AD-A1A7-6E80C08887BD}" srcOrd="3" destOrd="0" parTransId="{C6ED0CB3-6261-461A-966F-6920B042FE7C}" sibTransId="{B7F88419-8EF6-4E9F-8153-C84C55EFD6F6}"/>
    <dgm:cxn modelId="{D503B4B4-F9B1-4F44-80BE-C249597B4149}" type="presOf" srcId="{661CCDA0-F072-45B5-A2DC-4DE7E3BF79BA}" destId="{7C385634-5C5B-4BEE-AAEB-E83B3DFDC2EA}" srcOrd="1" destOrd="0" presId="urn:microsoft.com/office/officeart/2005/8/layout/process5"/>
    <dgm:cxn modelId="{22979722-D6BF-49F7-8D10-82D2129580D8}" type="presOf" srcId="{B7F88419-8EF6-4E9F-8153-C84C55EFD6F6}" destId="{FA6436C9-D7E0-4222-AEC1-B5CA12DDFF05}" srcOrd="0" destOrd="0" presId="urn:microsoft.com/office/officeart/2005/8/layout/process5"/>
    <dgm:cxn modelId="{009231B6-9781-4708-A182-A46B9C9024A3}" srcId="{DB10FF16-0C68-4C8C-8777-FB020007EFAD}" destId="{8295A7C2-510E-402E-978B-4C912D6D8417}" srcOrd="0" destOrd="0" parTransId="{3617C545-1364-4617-AB9D-77359208D6FA}" sibTransId="{661CCDA0-F072-45B5-A2DC-4DE7E3BF79BA}"/>
    <dgm:cxn modelId="{7EF03E6D-B139-403B-AB98-225AC2FBC2DB}" type="presOf" srcId="{2FAD36F2-CABD-46F9-9029-FCD6A2293001}" destId="{50C8FA0F-6986-4F4E-888B-94192A1553BA}" srcOrd="0" destOrd="0" presId="urn:microsoft.com/office/officeart/2005/8/layout/process5"/>
    <dgm:cxn modelId="{C7B4CDE8-D763-4644-97EE-CAA91E05D5F4}" type="presOf" srcId="{661CCDA0-F072-45B5-A2DC-4DE7E3BF79BA}" destId="{510B5666-2096-4528-827A-158D59A8A321}" srcOrd="0" destOrd="0" presId="urn:microsoft.com/office/officeart/2005/8/layout/process5"/>
    <dgm:cxn modelId="{43A81089-4117-4DC2-9AF6-94E5A759019E}" type="presOf" srcId="{B7F88419-8EF6-4E9F-8153-C84C55EFD6F6}" destId="{5CF7390F-9C38-4DF3-8201-25FB195A56B5}" srcOrd="1" destOrd="0" presId="urn:microsoft.com/office/officeart/2005/8/layout/process5"/>
    <dgm:cxn modelId="{F1EA26EE-DDDB-4F32-97CE-7457BAF06A9B}" type="presOf" srcId="{4A4B0D7A-4255-4B93-9E64-9EAC91E82E5C}" destId="{F6010B69-B679-4EBE-9A3D-93D9EA77DD11}" srcOrd="0" destOrd="0" presId="urn:microsoft.com/office/officeart/2005/8/layout/process5"/>
    <dgm:cxn modelId="{3A1DECCF-EB2F-4CCD-9643-2658D887A160}" type="presOf" srcId="{8295A7C2-510E-402E-978B-4C912D6D8417}" destId="{CDCA5622-E446-4838-AA4C-531094FB08FD}" srcOrd="0" destOrd="0" presId="urn:microsoft.com/office/officeart/2005/8/layout/process5"/>
    <dgm:cxn modelId="{BDD8C32B-62D8-45AF-A317-B191FA863956}" type="presOf" srcId="{DB10FF16-0C68-4C8C-8777-FB020007EFAD}" destId="{B816E371-F743-4C21-A1AD-5A580B1DE799}" srcOrd="0" destOrd="0" presId="urn:microsoft.com/office/officeart/2005/8/layout/process5"/>
    <dgm:cxn modelId="{656D296A-14ED-4B6A-8EB1-08791802E035}" type="presOf" srcId="{940EE506-A831-40A7-A1F5-D44F5A167495}" destId="{78999D42-80F4-4A4C-8749-FAA64807552A}" srcOrd="0" destOrd="0" presId="urn:microsoft.com/office/officeart/2005/8/layout/process5"/>
    <dgm:cxn modelId="{A2BF25D8-606C-4F1E-812B-DD90D00E38BE}" type="presOf" srcId="{93B69105-552D-43AB-A4DD-3D7F8BC64478}" destId="{69D6015A-BE19-47FC-A456-5467F0E2230C}" srcOrd="0" destOrd="0" presId="urn:microsoft.com/office/officeart/2005/8/layout/process5"/>
    <dgm:cxn modelId="{97FDB57D-DBA3-4011-A959-662D4AF76BA5}" type="presOf" srcId="{93B69105-552D-43AB-A4DD-3D7F8BC64478}" destId="{1CB054F2-7DE3-4F4D-92C7-4E4D7BE728B7}" srcOrd="1" destOrd="0" presId="urn:microsoft.com/office/officeart/2005/8/layout/process5"/>
    <dgm:cxn modelId="{C5514DF4-E210-4982-95C3-90CEE31D9B6A}" type="presOf" srcId="{77A988F9-80D6-42AD-A1A7-6E80C08887BD}" destId="{73BA8F4C-238D-4E9E-ADD2-8DAFE12249D1}" srcOrd="0" destOrd="0" presId="urn:microsoft.com/office/officeart/2005/8/layout/process5"/>
    <dgm:cxn modelId="{8349C084-BBBA-47CE-9F7D-4A358B031148}" type="presParOf" srcId="{B816E371-F743-4C21-A1AD-5A580B1DE799}" destId="{CDCA5622-E446-4838-AA4C-531094FB08FD}" srcOrd="0" destOrd="0" presId="urn:microsoft.com/office/officeart/2005/8/layout/process5"/>
    <dgm:cxn modelId="{A7966CB9-B3B6-431C-BD73-81540B812A16}" type="presParOf" srcId="{B816E371-F743-4C21-A1AD-5A580B1DE799}" destId="{510B5666-2096-4528-827A-158D59A8A321}" srcOrd="1" destOrd="0" presId="urn:microsoft.com/office/officeart/2005/8/layout/process5"/>
    <dgm:cxn modelId="{936D3886-8CAE-437F-883A-6DBD912AB61D}" type="presParOf" srcId="{510B5666-2096-4528-827A-158D59A8A321}" destId="{7C385634-5C5B-4BEE-AAEB-E83B3DFDC2EA}" srcOrd="0" destOrd="0" presId="urn:microsoft.com/office/officeart/2005/8/layout/process5"/>
    <dgm:cxn modelId="{728F6E4C-A045-4116-BBBD-53040BC973C0}" type="presParOf" srcId="{B816E371-F743-4C21-A1AD-5A580B1DE799}" destId="{50C8FA0F-6986-4F4E-888B-94192A1553BA}" srcOrd="2" destOrd="0" presId="urn:microsoft.com/office/officeart/2005/8/layout/process5"/>
    <dgm:cxn modelId="{DF558EC7-5C08-44F8-BFC5-3683C7F85E58}" type="presParOf" srcId="{B816E371-F743-4C21-A1AD-5A580B1DE799}" destId="{943B160E-B898-436D-B484-E20DA59E8A8F}" srcOrd="3" destOrd="0" presId="urn:microsoft.com/office/officeart/2005/8/layout/process5"/>
    <dgm:cxn modelId="{3BB321CD-9ACF-4404-8081-47EBD04A19D9}" type="presParOf" srcId="{943B160E-B898-436D-B484-E20DA59E8A8F}" destId="{4E111D0C-A8A6-4E33-8462-056A62DD6CC7}" srcOrd="0" destOrd="0" presId="urn:microsoft.com/office/officeart/2005/8/layout/process5"/>
    <dgm:cxn modelId="{0B79F20E-9A52-49CC-ADFB-6A0BD55A321E}" type="presParOf" srcId="{B816E371-F743-4C21-A1AD-5A580B1DE799}" destId="{F6010B69-B679-4EBE-9A3D-93D9EA77DD11}" srcOrd="4" destOrd="0" presId="urn:microsoft.com/office/officeart/2005/8/layout/process5"/>
    <dgm:cxn modelId="{C2EF8A40-77B2-4D6B-8154-840E09ACD6A1}" type="presParOf" srcId="{B816E371-F743-4C21-A1AD-5A580B1DE799}" destId="{69D6015A-BE19-47FC-A456-5467F0E2230C}" srcOrd="5" destOrd="0" presId="urn:microsoft.com/office/officeart/2005/8/layout/process5"/>
    <dgm:cxn modelId="{1F130807-4646-449B-9A19-5E41A822522E}" type="presParOf" srcId="{69D6015A-BE19-47FC-A456-5467F0E2230C}" destId="{1CB054F2-7DE3-4F4D-92C7-4E4D7BE728B7}" srcOrd="0" destOrd="0" presId="urn:microsoft.com/office/officeart/2005/8/layout/process5"/>
    <dgm:cxn modelId="{0C0DCE08-FB41-43E6-A673-625A14C0CAD9}" type="presParOf" srcId="{B816E371-F743-4C21-A1AD-5A580B1DE799}" destId="{73BA8F4C-238D-4E9E-ADD2-8DAFE12249D1}" srcOrd="6" destOrd="0" presId="urn:microsoft.com/office/officeart/2005/8/layout/process5"/>
    <dgm:cxn modelId="{0D932B5B-9931-45D7-A360-65A92442B6F6}" type="presParOf" srcId="{B816E371-F743-4C21-A1AD-5A580B1DE799}" destId="{FA6436C9-D7E0-4222-AEC1-B5CA12DDFF05}" srcOrd="7" destOrd="0" presId="urn:microsoft.com/office/officeart/2005/8/layout/process5"/>
    <dgm:cxn modelId="{F719F9DE-B6D5-4425-8379-D56195AF20A7}" type="presParOf" srcId="{FA6436C9-D7E0-4222-AEC1-B5CA12DDFF05}" destId="{5CF7390F-9C38-4DF3-8201-25FB195A56B5}" srcOrd="0" destOrd="0" presId="urn:microsoft.com/office/officeart/2005/8/layout/process5"/>
    <dgm:cxn modelId="{8C201CEB-6AB8-44EC-9819-57EF6251A523}" type="presParOf" srcId="{B816E371-F743-4C21-A1AD-5A580B1DE799}" destId="{78999D42-80F4-4A4C-8749-FAA64807552A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69C9CCE8-91CC-4591-B6F6-03FF47A9CD1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F74385D-9DCD-4CDB-AD07-37347EC4DAC3}">
      <dgm:prSet phldrT="[Text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2400" dirty="0" smtClean="0"/>
            <a:t>SOAP</a:t>
          </a:r>
          <a:endParaRPr lang="en-US" sz="2400" dirty="0"/>
        </a:p>
      </dgm:t>
    </dgm:pt>
    <dgm:pt modelId="{3AD8C8FF-FD34-4AD9-8D2F-D3D65343ABAC}" type="parTrans" cxnId="{04B2D476-3AA0-47F7-B893-3F61B342CD3E}">
      <dgm:prSet/>
      <dgm:spPr/>
      <dgm:t>
        <a:bodyPr/>
        <a:lstStyle/>
        <a:p>
          <a:endParaRPr lang="en-US"/>
        </a:p>
      </dgm:t>
    </dgm:pt>
    <dgm:pt modelId="{6EDAC53C-A564-4985-8ACD-1D7FEA328F37}" type="sibTrans" cxnId="{04B2D476-3AA0-47F7-B893-3F61B342CD3E}">
      <dgm:prSet/>
      <dgm:spPr/>
      <dgm:t>
        <a:bodyPr/>
        <a:lstStyle/>
        <a:p>
          <a:endParaRPr lang="en-US"/>
        </a:p>
      </dgm:t>
    </dgm:pt>
    <dgm:pt modelId="{54EF9D68-3898-4B5F-9894-38AB3DEDF98C}">
      <dgm:prSet phldrT="[Text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2400" dirty="0" smtClean="0"/>
            <a:t>HTTP request</a:t>
          </a:r>
          <a:endParaRPr lang="en-US" sz="2400" dirty="0"/>
        </a:p>
      </dgm:t>
    </dgm:pt>
    <dgm:pt modelId="{EB5F0D14-7DCA-4D07-B365-D222F33EA70F}" type="parTrans" cxnId="{EBE768C2-B287-4A8B-9652-049FAD877052}">
      <dgm:prSet/>
      <dgm:spPr/>
      <dgm:t>
        <a:bodyPr/>
        <a:lstStyle/>
        <a:p>
          <a:endParaRPr lang="en-US"/>
        </a:p>
      </dgm:t>
    </dgm:pt>
    <dgm:pt modelId="{3359602A-B92C-46DD-ABEF-B3E7C5BC8255}" type="sibTrans" cxnId="{EBE768C2-B287-4A8B-9652-049FAD877052}">
      <dgm:prSet/>
      <dgm:spPr/>
      <dgm:t>
        <a:bodyPr/>
        <a:lstStyle/>
        <a:p>
          <a:endParaRPr lang="en-US"/>
        </a:p>
      </dgm:t>
    </dgm:pt>
    <dgm:pt modelId="{DEB16483-83EF-4029-9BB0-5B0428C87A71}">
      <dgm:prSet phldrT="[Text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2400" dirty="0" smtClean="0"/>
            <a:t>XML</a:t>
          </a:r>
          <a:endParaRPr lang="en-US" sz="2400" dirty="0"/>
        </a:p>
      </dgm:t>
    </dgm:pt>
    <dgm:pt modelId="{188226AA-604E-4D07-8877-87CA880E3A7D}" type="parTrans" cxnId="{011C3165-362D-4ACB-97C1-CFF24E5F0C2F}">
      <dgm:prSet/>
      <dgm:spPr/>
      <dgm:t>
        <a:bodyPr/>
        <a:lstStyle/>
        <a:p>
          <a:endParaRPr lang="en-US"/>
        </a:p>
      </dgm:t>
    </dgm:pt>
    <dgm:pt modelId="{B9939E73-033C-40A1-9677-C370A53582D5}" type="sibTrans" cxnId="{011C3165-362D-4ACB-97C1-CFF24E5F0C2F}">
      <dgm:prSet/>
      <dgm:spPr/>
      <dgm:t>
        <a:bodyPr/>
        <a:lstStyle/>
        <a:p>
          <a:endParaRPr lang="en-US"/>
        </a:p>
      </dgm:t>
    </dgm:pt>
    <dgm:pt modelId="{69320E83-E9EE-4959-AA99-8A353A1A33C0}">
      <dgm:prSet phldrT="[Text]" custT="1">
        <dgm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2400" dirty="0" smtClean="0"/>
            <a:t>GZIP, Base64Encoding</a:t>
          </a:r>
          <a:endParaRPr lang="en-US" sz="2400" dirty="0"/>
        </a:p>
      </dgm:t>
    </dgm:pt>
    <dgm:pt modelId="{90A631EB-5762-429E-9874-3D5DCD49193F}" type="parTrans" cxnId="{126B0142-E6B8-4E1E-ABE8-6D0F91D5F62A}">
      <dgm:prSet/>
      <dgm:spPr/>
      <dgm:t>
        <a:bodyPr/>
        <a:lstStyle/>
        <a:p>
          <a:endParaRPr lang="en-US"/>
        </a:p>
      </dgm:t>
    </dgm:pt>
    <dgm:pt modelId="{282CAB2F-6A3B-4477-98E6-D8DEC1C1633D}" type="sibTrans" cxnId="{126B0142-E6B8-4E1E-ABE8-6D0F91D5F62A}">
      <dgm:prSet/>
      <dgm:spPr/>
      <dgm:t>
        <a:bodyPr/>
        <a:lstStyle/>
        <a:p>
          <a:endParaRPr lang="en-US"/>
        </a:p>
      </dgm:t>
    </dgm:pt>
    <dgm:pt modelId="{2D1CD252-BAA7-4EA3-80BE-70E413E994B9}" type="pres">
      <dgm:prSet presAssocID="{69C9CCE8-91CC-4591-B6F6-03FF47A9CD1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CEB1824-2938-4713-8D27-A6F182AD50D2}" type="pres">
      <dgm:prSet presAssocID="{5F74385D-9DCD-4CDB-AD07-37347EC4DAC3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81FD57-7701-4F39-9E5E-572F1FD51A1D}" type="pres">
      <dgm:prSet presAssocID="{6EDAC53C-A564-4985-8ACD-1D7FEA328F37}" presName="spacer" presStyleCnt="0"/>
      <dgm:spPr/>
    </dgm:pt>
    <dgm:pt modelId="{1B8D01B3-576D-4129-919E-9D2E401CB3CE}" type="pres">
      <dgm:prSet presAssocID="{54EF9D68-3898-4B5F-9894-38AB3DEDF98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65AA79-EF91-42DC-9A1B-44221EEAF7EE}" type="pres">
      <dgm:prSet presAssocID="{3359602A-B92C-46DD-ABEF-B3E7C5BC8255}" presName="spacer" presStyleCnt="0"/>
      <dgm:spPr/>
    </dgm:pt>
    <dgm:pt modelId="{49DCEDE2-15FC-4A40-A34E-7EC22B0D645C}" type="pres">
      <dgm:prSet presAssocID="{DEB16483-83EF-4029-9BB0-5B0428C87A71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9CBE1C-3001-4C62-9C02-22122AB7868E}" type="pres">
      <dgm:prSet presAssocID="{B9939E73-033C-40A1-9677-C370A53582D5}" presName="spacer" presStyleCnt="0"/>
      <dgm:spPr/>
    </dgm:pt>
    <dgm:pt modelId="{C887399B-05F3-4372-B27B-600F9A4EA079}" type="pres">
      <dgm:prSet presAssocID="{69320E83-E9EE-4959-AA99-8A353A1A33C0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3A8B355-EB97-4A0D-B9E6-096400EEEF0A}" type="presOf" srcId="{5F74385D-9DCD-4CDB-AD07-37347EC4DAC3}" destId="{ACEB1824-2938-4713-8D27-A6F182AD50D2}" srcOrd="0" destOrd="0" presId="urn:microsoft.com/office/officeart/2005/8/layout/vList2"/>
    <dgm:cxn modelId="{74851DA0-970B-42D4-8B54-2709602B7D5A}" type="presOf" srcId="{69320E83-E9EE-4959-AA99-8A353A1A33C0}" destId="{C887399B-05F3-4372-B27B-600F9A4EA079}" srcOrd="0" destOrd="0" presId="urn:microsoft.com/office/officeart/2005/8/layout/vList2"/>
    <dgm:cxn modelId="{D7E52659-6378-4E8A-B089-C28305589D91}" type="presOf" srcId="{DEB16483-83EF-4029-9BB0-5B0428C87A71}" destId="{49DCEDE2-15FC-4A40-A34E-7EC22B0D645C}" srcOrd="0" destOrd="0" presId="urn:microsoft.com/office/officeart/2005/8/layout/vList2"/>
    <dgm:cxn modelId="{693B84A7-FFF5-47EB-B5C1-C3E5CD760897}" type="presOf" srcId="{69C9CCE8-91CC-4591-B6F6-03FF47A9CD15}" destId="{2D1CD252-BAA7-4EA3-80BE-70E413E994B9}" srcOrd="0" destOrd="0" presId="urn:microsoft.com/office/officeart/2005/8/layout/vList2"/>
    <dgm:cxn modelId="{5CCD1090-6AFE-4729-B947-22DF3DF905AA}" type="presOf" srcId="{54EF9D68-3898-4B5F-9894-38AB3DEDF98C}" destId="{1B8D01B3-576D-4129-919E-9D2E401CB3CE}" srcOrd="0" destOrd="0" presId="urn:microsoft.com/office/officeart/2005/8/layout/vList2"/>
    <dgm:cxn modelId="{04B2D476-3AA0-47F7-B893-3F61B342CD3E}" srcId="{69C9CCE8-91CC-4591-B6F6-03FF47A9CD15}" destId="{5F74385D-9DCD-4CDB-AD07-37347EC4DAC3}" srcOrd="0" destOrd="0" parTransId="{3AD8C8FF-FD34-4AD9-8D2F-D3D65343ABAC}" sibTransId="{6EDAC53C-A564-4985-8ACD-1D7FEA328F37}"/>
    <dgm:cxn modelId="{126B0142-E6B8-4E1E-ABE8-6D0F91D5F62A}" srcId="{69C9CCE8-91CC-4591-B6F6-03FF47A9CD15}" destId="{69320E83-E9EE-4959-AA99-8A353A1A33C0}" srcOrd="3" destOrd="0" parTransId="{90A631EB-5762-429E-9874-3D5DCD49193F}" sibTransId="{282CAB2F-6A3B-4477-98E6-D8DEC1C1633D}"/>
    <dgm:cxn modelId="{011C3165-362D-4ACB-97C1-CFF24E5F0C2F}" srcId="{69C9CCE8-91CC-4591-B6F6-03FF47A9CD15}" destId="{DEB16483-83EF-4029-9BB0-5B0428C87A71}" srcOrd="2" destOrd="0" parTransId="{188226AA-604E-4D07-8877-87CA880E3A7D}" sibTransId="{B9939E73-033C-40A1-9677-C370A53582D5}"/>
    <dgm:cxn modelId="{EBE768C2-B287-4A8B-9652-049FAD877052}" srcId="{69C9CCE8-91CC-4591-B6F6-03FF47A9CD15}" destId="{54EF9D68-3898-4B5F-9894-38AB3DEDF98C}" srcOrd="1" destOrd="0" parTransId="{EB5F0D14-7DCA-4D07-B365-D222F33EA70F}" sibTransId="{3359602A-B92C-46DD-ABEF-B3E7C5BC8255}"/>
    <dgm:cxn modelId="{92DE7194-18A1-4914-8320-88F61AF378A2}" type="presParOf" srcId="{2D1CD252-BAA7-4EA3-80BE-70E413E994B9}" destId="{ACEB1824-2938-4713-8D27-A6F182AD50D2}" srcOrd="0" destOrd="0" presId="urn:microsoft.com/office/officeart/2005/8/layout/vList2"/>
    <dgm:cxn modelId="{56C90071-3439-4D38-82DB-9FEEA55C04E8}" type="presParOf" srcId="{2D1CD252-BAA7-4EA3-80BE-70E413E994B9}" destId="{6C81FD57-7701-4F39-9E5E-572F1FD51A1D}" srcOrd="1" destOrd="0" presId="urn:microsoft.com/office/officeart/2005/8/layout/vList2"/>
    <dgm:cxn modelId="{DB59FCA4-EBE9-40EE-A568-C0DED0923FD5}" type="presParOf" srcId="{2D1CD252-BAA7-4EA3-80BE-70E413E994B9}" destId="{1B8D01B3-576D-4129-919E-9D2E401CB3CE}" srcOrd="2" destOrd="0" presId="urn:microsoft.com/office/officeart/2005/8/layout/vList2"/>
    <dgm:cxn modelId="{B0C27AAE-D330-4529-B22C-C89AE8D5C5CE}" type="presParOf" srcId="{2D1CD252-BAA7-4EA3-80BE-70E413E994B9}" destId="{7565AA79-EF91-42DC-9A1B-44221EEAF7EE}" srcOrd="3" destOrd="0" presId="urn:microsoft.com/office/officeart/2005/8/layout/vList2"/>
    <dgm:cxn modelId="{BD90E85E-9A09-42B3-91D3-3450A716C8F8}" type="presParOf" srcId="{2D1CD252-BAA7-4EA3-80BE-70E413E994B9}" destId="{49DCEDE2-15FC-4A40-A34E-7EC22B0D645C}" srcOrd="4" destOrd="0" presId="urn:microsoft.com/office/officeart/2005/8/layout/vList2"/>
    <dgm:cxn modelId="{D135E1D1-CEB9-4168-9285-B60E5222CE54}" type="presParOf" srcId="{2D1CD252-BAA7-4EA3-80BE-70E413E994B9}" destId="{579CBE1C-3001-4C62-9C02-22122AB7868E}" srcOrd="5" destOrd="0" presId="urn:microsoft.com/office/officeart/2005/8/layout/vList2"/>
    <dgm:cxn modelId="{74AD55D1-CA5C-4B79-922B-20EFA78C757C}" type="presParOf" srcId="{2D1CD252-BAA7-4EA3-80BE-70E413E994B9}" destId="{C887399B-05F3-4372-B27B-600F9A4EA079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2D811347-00B8-4E54-A8C9-846F7D8B1A5B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79095EA-0100-4C5D-9102-73A38008A2AE}">
      <dgm:prSet phldrT="[Text]" custT="1"/>
      <dgm:spPr/>
      <dgm:t>
        <a:bodyPr/>
        <a:lstStyle/>
        <a:p>
          <a:r>
            <a:rPr lang="en-US" sz="2000" dirty="0" smtClean="0"/>
            <a:t>Weather</a:t>
          </a:r>
          <a:endParaRPr lang="en-US" sz="2000" dirty="0"/>
        </a:p>
      </dgm:t>
    </dgm:pt>
    <dgm:pt modelId="{682149B5-9833-4913-9CEC-D9C78875C7BB}" type="parTrans" cxnId="{472FABAF-EDA0-4DC6-B35E-682BBE7683F3}">
      <dgm:prSet/>
      <dgm:spPr/>
      <dgm:t>
        <a:bodyPr/>
        <a:lstStyle/>
        <a:p>
          <a:endParaRPr lang="en-US"/>
        </a:p>
      </dgm:t>
    </dgm:pt>
    <dgm:pt modelId="{B9F5586C-3E34-46AC-8516-89C6778EF713}" type="sibTrans" cxnId="{472FABAF-EDA0-4DC6-B35E-682BBE7683F3}">
      <dgm:prSet/>
      <dgm:spPr/>
      <dgm:t>
        <a:bodyPr/>
        <a:lstStyle/>
        <a:p>
          <a:endParaRPr lang="en-US"/>
        </a:p>
      </dgm:t>
    </dgm:pt>
    <dgm:pt modelId="{C50A3EB0-FDE0-4416-BFBD-78F386EBE2D0}">
      <dgm:prSet phldrT="[Text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ethod</a:t>
          </a:r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20898F2-F799-44F4-B328-B337F28CC13A}" type="parTrans" cxnId="{D8014512-98C2-43A6-BF69-72C380073BAD}">
      <dgm:prSet/>
      <dgm:spPr/>
      <dgm:t>
        <a:bodyPr/>
        <a:lstStyle/>
        <a:p>
          <a:endParaRPr lang="en-US"/>
        </a:p>
      </dgm:t>
    </dgm:pt>
    <dgm:pt modelId="{75520B73-8414-44F5-A65D-EC29C87B8EE5}" type="sibTrans" cxnId="{D8014512-98C2-43A6-BF69-72C380073BAD}">
      <dgm:prSet/>
      <dgm:spPr/>
      <dgm:t>
        <a:bodyPr/>
        <a:lstStyle/>
        <a:p>
          <a:endParaRPr lang="en-US"/>
        </a:p>
      </dgm:t>
    </dgm:pt>
    <dgm:pt modelId="{C061478B-13DC-4D3D-B49C-6720C15A1450}">
      <dgm:prSet phldrT="[Text]" custT="1"/>
      <dgm:spPr/>
      <dgm:t>
        <a:bodyPr/>
        <a:lstStyle/>
        <a:p>
          <a:r>
            <a:rPr lang="en-US" sz="2000" dirty="0" smtClean="0"/>
            <a:t>Solving a real problem</a:t>
          </a:r>
          <a:endParaRPr lang="en-US" sz="2000" dirty="0"/>
        </a:p>
      </dgm:t>
    </dgm:pt>
    <dgm:pt modelId="{31AF38C9-9030-486C-B046-879BBB3751FC}" type="parTrans" cxnId="{4F4260E6-42A0-4F2A-8D30-D69FC2FD3C66}">
      <dgm:prSet/>
      <dgm:spPr/>
      <dgm:t>
        <a:bodyPr/>
        <a:lstStyle/>
        <a:p>
          <a:endParaRPr lang="en-US"/>
        </a:p>
      </dgm:t>
    </dgm:pt>
    <dgm:pt modelId="{A442D9E6-8CF9-427D-9218-873D5B3C0AB3}" type="sibTrans" cxnId="{4F4260E6-42A0-4F2A-8D30-D69FC2FD3C66}">
      <dgm:prSet/>
      <dgm:spPr/>
      <dgm:t>
        <a:bodyPr/>
        <a:lstStyle/>
        <a:p>
          <a:endParaRPr lang="en-US"/>
        </a:p>
      </dgm:t>
    </dgm:pt>
    <dgm:pt modelId="{71C2B4F6-A2D8-4481-B8A7-1917893BC900}">
      <dgm:prSet phldrT="[Text]"/>
      <dgm:spPr/>
      <dgm:t>
        <a:bodyPr/>
        <a:lstStyle/>
        <a:p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rver</a:t>
          </a:r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D2E9ECF-6F25-4676-948B-9CB01B53102E}" type="parTrans" cxnId="{EB4BE44C-61E4-44DD-A622-14D75244C598}">
      <dgm:prSet/>
      <dgm:spPr/>
      <dgm:t>
        <a:bodyPr/>
        <a:lstStyle/>
        <a:p>
          <a:endParaRPr lang="en-US"/>
        </a:p>
      </dgm:t>
    </dgm:pt>
    <dgm:pt modelId="{48617B1E-542C-4B69-9796-F03957580763}" type="sibTrans" cxnId="{EB4BE44C-61E4-44DD-A622-14D75244C598}">
      <dgm:prSet/>
      <dgm:spPr/>
      <dgm:t>
        <a:bodyPr/>
        <a:lstStyle/>
        <a:p>
          <a:endParaRPr lang="en-US"/>
        </a:p>
      </dgm:t>
    </dgm:pt>
    <dgm:pt modelId="{ACD9159C-7637-4E83-A794-3B85D9CC65AB}">
      <dgm:prSet phldrT="[Text]" custT="1"/>
      <dgm:spPr/>
      <dgm:t>
        <a:bodyPr/>
        <a:lstStyle/>
        <a:p>
          <a:r>
            <a:rPr lang="en-US" sz="2000" dirty="0" smtClean="0"/>
            <a:t>Crawler &amp; Web services</a:t>
          </a:r>
          <a:endParaRPr lang="en-US" sz="2000" dirty="0"/>
        </a:p>
      </dgm:t>
    </dgm:pt>
    <dgm:pt modelId="{6E8C4D34-5881-477C-A88C-EBB155AD3250}" type="parTrans" cxnId="{5BC7BC29-94C8-41E6-9693-8BD8A1E48814}">
      <dgm:prSet/>
      <dgm:spPr/>
      <dgm:t>
        <a:bodyPr/>
        <a:lstStyle/>
        <a:p>
          <a:endParaRPr lang="en-US"/>
        </a:p>
      </dgm:t>
    </dgm:pt>
    <dgm:pt modelId="{D7E4B8C7-3A80-4754-888C-8EEBFA50AF90}" type="sibTrans" cxnId="{5BC7BC29-94C8-41E6-9693-8BD8A1E48814}">
      <dgm:prSet/>
      <dgm:spPr/>
      <dgm:t>
        <a:bodyPr/>
        <a:lstStyle/>
        <a:p>
          <a:endParaRPr lang="en-US"/>
        </a:p>
      </dgm:t>
    </dgm:pt>
    <dgm:pt modelId="{34D22590-8896-42C1-8CB5-7D6140D80297}">
      <dgm:prSet phldrT="[Text]" custT="1"/>
      <dgm:spPr/>
      <dgm:t>
        <a:bodyPr/>
        <a:lstStyle/>
        <a:p>
          <a:r>
            <a:rPr lang="en-US" sz="2000" dirty="0" smtClean="0"/>
            <a:t>News</a:t>
          </a:r>
          <a:endParaRPr lang="en-US" sz="2000" dirty="0"/>
        </a:p>
      </dgm:t>
    </dgm:pt>
    <dgm:pt modelId="{F43506C0-2ADC-412E-8AE6-99D9DEA8D3BA}">
      <dgm:prSet phldrT="[Text]"/>
      <dgm:spPr/>
      <dgm:t>
        <a:bodyPr/>
        <a:lstStyle/>
        <a:p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</a:t>
          </a:r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6FB3BB1-C13B-4A2D-91EE-BAD2115EF040}" type="sibTrans" cxnId="{4FD084C6-4E19-4C28-AE09-7BF8B04A561C}">
      <dgm:prSet/>
      <dgm:spPr/>
      <dgm:t>
        <a:bodyPr/>
        <a:lstStyle/>
        <a:p>
          <a:endParaRPr lang="en-US"/>
        </a:p>
      </dgm:t>
    </dgm:pt>
    <dgm:pt modelId="{75B10EE3-671F-44C5-8C2B-BB639A33418A}" type="parTrans" cxnId="{4FD084C6-4E19-4C28-AE09-7BF8B04A561C}">
      <dgm:prSet/>
      <dgm:spPr/>
      <dgm:t>
        <a:bodyPr/>
        <a:lstStyle/>
        <a:p>
          <a:endParaRPr lang="en-US"/>
        </a:p>
      </dgm:t>
    </dgm:pt>
    <dgm:pt modelId="{EE0D8F18-1765-4DCD-9FA3-AA0D48435879}" type="sibTrans" cxnId="{47F1FE8A-FA9D-49F6-AD31-A70539F7F430}">
      <dgm:prSet/>
      <dgm:spPr/>
      <dgm:t>
        <a:bodyPr/>
        <a:lstStyle/>
        <a:p>
          <a:endParaRPr lang="en-US"/>
        </a:p>
      </dgm:t>
    </dgm:pt>
    <dgm:pt modelId="{0048C9B0-3BDC-46EC-87C2-53DC202E865D}" type="parTrans" cxnId="{47F1FE8A-FA9D-49F6-AD31-A70539F7F430}">
      <dgm:prSet/>
      <dgm:spPr/>
      <dgm:t>
        <a:bodyPr/>
        <a:lstStyle/>
        <a:p>
          <a:endParaRPr lang="en-US"/>
        </a:p>
      </dgm:t>
    </dgm:pt>
    <dgm:pt modelId="{0CF8D4A3-5319-447F-86A2-BD195636CC58}">
      <dgm:prSet phldrT="[Text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ocess</a:t>
          </a:r>
        </a:p>
      </dgm:t>
    </dgm:pt>
    <dgm:pt modelId="{3021A46D-26B2-423C-9DBF-2D1BC95AC5C4}" type="parTrans" cxnId="{E6757B14-178C-493D-8D85-3ED8FD885961}">
      <dgm:prSet/>
      <dgm:spPr/>
      <dgm:t>
        <a:bodyPr/>
        <a:lstStyle/>
        <a:p>
          <a:endParaRPr lang="en-US"/>
        </a:p>
      </dgm:t>
    </dgm:pt>
    <dgm:pt modelId="{79804AD7-73D9-45CE-8B5B-371B37E7EDFF}" type="sibTrans" cxnId="{E6757B14-178C-493D-8D85-3ED8FD885961}">
      <dgm:prSet/>
      <dgm:spPr/>
      <dgm:t>
        <a:bodyPr/>
        <a:lstStyle/>
        <a:p>
          <a:endParaRPr lang="en-US"/>
        </a:p>
      </dgm:t>
    </dgm:pt>
    <dgm:pt modelId="{AAFA07E0-FF2B-4428-8851-7585E65CF53C}">
      <dgm:prSet phldrT="[Text]" custT="1"/>
      <dgm:spPr/>
      <dgm:t>
        <a:bodyPr/>
        <a:lstStyle/>
        <a:p>
          <a:r>
            <a:rPr lang="en-US" sz="2000" dirty="0" smtClean="0"/>
            <a:t>Software project life cycle</a:t>
          </a:r>
          <a:endParaRPr lang="en-US" sz="2000" dirty="0"/>
        </a:p>
      </dgm:t>
    </dgm:pt>
    <dgm:pt modelId="{D8E66B3B-0C92-4A27-A1B5-3FA6071E4926}" type="parTrans" cxnId="{A63774AB-7C49-4376-BEFE-A2EF15F3B371}">
      <dgm:prSet/>
      <dgm:spPr/>
      <dgm:t>
        <a:bodyPr/>
        <a:lstStyle/>
        <a:p>
          <a:endParaRPr lang="en-US"/>
        </a:p>
      </dgm:t>
    </dgm:pt>
    <dgm:pt modelId="{C37E49B3-C3BF-4D16-9F02-5C4B5AD96C83}" type="sibTrans" cxnId="{A63774AB-7C49-4376-BEFE-A2EF15F3B371}">
      <dgm:prSet/>
      <dgm:spPr/>
      <dgm:t>
        <a:bodyPr/>
        <a:lstStyle/>
        <a:p>
          <a:endParaRPr lang="en-US"/>
        </a:p>
      </dgm:t>
    </dgm:pt>
    <dgm:pt modelId="{ACEC3720-3CBF-47EC-B406-9224A9837541}">
      <dgm:prSet phldrT="[Text]" custT="1"/>
      <dgm:spPr/>
      <dgm:t>
        <a:bodyPr/>
        <a:lstStyle/>
        <a:p>
          <a:r>
            <a:rPr lang="en-US" sz="2000" dirty="0" smtClean="0"/>
            <a:t>Web-App for administrator</a:t>
          </a:r>
          <a:endParaRPr lang="en-US" sz="2000" dirty="0"/>
        </a:p>
      </dgm:t>
    </dgm:pt>
    <dgm:pt modelId="{C82C13B8-6CD0-4793-B94B-359BFA0ED9AC}" type="parTrans" cxnId="{97F4C01D-E8B8-49A7-90FC-429BEEA3D9C4}">
      <dgm:prSet/>
      <dgm:spPr/>
      <dgm:t>
        <a:bodyPr/>
        <a:lstStyle/>
        <a:p>
          <a:endParaRPr lang="en-US"/>
        </a:p>
      </dgm:t>
    </dgm:pt>
    <dgm:pt modelId="{6BB8F81D-F99F-4312-B8FE-034FC53B1FA8}" type="sibTrans" cxnId="{97F4C01D-E8B8-49A7-90FC-429BEEA3D9C4}">
      <dgm:prSet/>
      <dgm:spPr/>
      <dgm:t>
        <a:bodyPr/>
        <a:lstStyle/>
        <a:p>
          <a:endParaRPr lang="en-US"/>
        </a:p>
      </dgm:t>
    </dgm:pt>
    <dgm:pt modelId="{F5CF4264-BC5D-490D-AE0F-B2FAF119570C}">
      <dgm:prSet phldrT="[Text]" custT="1"/>
      <dgm:spPr/>
      <dgm:t>
        <a:bodyPr/>
        <a:lstStyle/>
        <a:p>
          <a:r>
            <a:rPr lang="en-US" sz="2000" dirty="0" smtClean="0"/>
            <a:t>PM, QA, Team-working</a:t>
          </a:r>
          <a:endParaRPr lang="en-US" sz="2000" dirty="0"/>
        </a:p>
      </dgm:t>
    </dgm:pt>
    <dgm:pt modelId="{31A4826A-BBB0-4188-B658-5E2F6618C021}" type="parTrans" cxnId="{08B0D524-0A88-48F5-B2C6-74D6444F1906}">
      <dgm:prSet/>
      <dgm:spPr/>
      <dgm:t>
        <a:bodyPr/>
        <a:lstStyle/>
        <a:p>
          <a:endParaRPr lang="en-US"/>
        </a:p>
      </dgm:t>
    </dgm:pt>
    <dgm:pt modelId="{D58226B4-D092-4624-A4FD-CB7DE405C49C}" type="sibTrans" cxnId="{08B0D524-0A88-48F5-B2C6-74D6444F1906}">
      <dgm:prSet/>
      <dgm:spPr/>
      <dgm:t>
        <a:bodyPr/>
        <a:lstStyle/>
        <a:p>
          <a:endParaRPr lang="en-US"/>
        </a:p>
      </dgm:t>
    </dgm:pt>
    <dgm:pt modelId="{4C179209-49B4-4897-B18D-63354BABFC57}">
      <dgm:prSet phldrT="[Text]" custT="1"/>
      <dgm:spPr/>
      <dgm:t>
        <a:bodyPr/>
        <a:lstStyle/>
        <a:p>
          <a:r>
            <a:rPr lang="en-US" sz="2000" dirty="0" smtClean="0"/>
            <a:t>Researching in IT</a:t>
          </a:r>
          <a:endParaRPr lang="en-US" sz="2000" dirty="0"/>
        </a:p>
      </dgm:t>
    </dgm:pt>
    <dgm:pt modelId="{A4092A23-6A29-491D-8E34-25965FE4FA6E}" type="parTrans" cxnId="{EC270757-2868-4673-B86A-B21948DCE492}">
      <dgm:prSet/>
      <dgm:spPr/>
      <dgm:t>
        <a:bodyPr/>
        <a:lstStyle/>
        <a:p>
          <a:endParaRPr lang="en-US"/>
        </a:p>
      </dgm:t>
    </dgm:pt>
    <dgm:pt modelId="{99DACDA6-7694-47DF-A655-EA59C0BF97A4}" type="sibTrans" cxnId="{EC270757-2868-4673-B86A-B21948DCE492}">
      <dgm:prSet/>
      <dgm:spPr/>
      <dgm:t>
        <a:bodyPr/>
        <a:lstStyle/>
        <a:p>
          <a:endParaRPr lang="en-US"/>
        </a:p>
      </dgm:t>
    </dgm:pt>
    <dgm:pt modelId="{85184ACF-E642-4214-8DBA-77586150D37B}" type="pres">
      <dgm:prSet presAssocID="{2D811347-00B8-4E54-A8C9-846F7D8B1A5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A35D35A-2B3E-4D85-A83B-F97C924CE8F7}" type="pres">
      <dgm:prSet presAssocID="{71C2B4F6-A2D8-4481-B8A7-1917893BC900}" presName="linNode" presStyleCnt="0"/>
      <dgm:spPr/>
    </dgm:pt>
    <dgm:pt modelId="{785DFF2F-E137-4C5B-AF49-7A26E5CC5AAA}" type="pres">
      <dgm:prSet presAssocID="{71C2B4F6-A2D8-4481-B8A7-1917893BC900}" presName="parentText" presStyleLbl="node1" presStyleIdx="0" presStyleCnt="4" custScaleX="5187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FD0F91-9973-4B91-9172-B86A65C3B578}" type="pres">
      <dgm:prSet presAssocID="{71C2B4F6-A2D8-4481-B8A7-1917893BC900}" presName="descendantText" presStyleLbl="alignAccFollowNode1" presStyleIdx="0" presStyleCnt="4" custScaleX="81862" custLinFactNeighborX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1592A7-F64A-4CA2-93D5-0F0DC72EC6DE}" type="pres">
      <dgm:prSet presAssocID="{48617B1E-542C-4B69-9796-F03957580763}" presName="sp" presStyleCnt="0"/>
      <dgm:spPr/>
    </dgm:pt>
    <dgm:pt modelId="{ED48EF4A-D405-412B-8C62-5A04CFAFDC25}" type="pres">
      <dgm:prSet presAssocID="{F43506C0-2ADC-412E-8AE6-99D9DEA8D3BA}" presName="linNode" presStyleCnt="0"/>
      <dgm:spPr/>
    </dgm:pt>
    <dgm:pt modelId="{6BFFFB3D-FB04-43A4-9F2A-E90E7F80C929}" type="pres">
      <dgm:prSet presAssocID="{F43506C0-2ADC-412E-8AE6-99D9DEA8D3BA}" presName="parentText" presStyleLbl="node1" presStyleIdx="1" presStyleCnt="4" custScaleX="5187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8055A6-05B2-457A-90FA-2AFB496313E2}" type="pres">
      <dgm:prSet presAssocID="{F43506C0-2ADC-412E-8AE6-99D9DEA8D3BA}" presName="descendantText" presStyleLbl="alignAccFollowNode1" presStyleIdx="1" presStyleCnt="4" custScaleX="81862" custLinFactNeighborX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A47C87-650F-4A53-8709-18EEBEDE9003}" type="pres">
      <dgm:prSet presAssocID="{C6FB3BB1-C13B-4A2D-91EE-BAD2115EF040}" presName="sp" presStyleCnt="0"/>
      <dgm:spPr/>
    </dgm:pt>
    <dgm:pt modelId="{3934DD4E-94FD-47CD-A7A6-57C13FE96852}" type="pres">
      <dgm:prSet presAssocID="{C50A3EB0-FDE0-4416-BFBD-78F386EBE2D0}" presName="linNode" presStyleCnt="0"/>
      <dgm:spPr/>
    </dgm:pt>
    <dgm:pt modelId="{4F82AC36-D131-4091-8068-46C313130529}" type="pres">
      <dgm:prSet presAssocID="{C50A3EB0-FDE0-4416-BFBD-78F386EBE2D0}" presName="parentText" presStyleLbl="node1" presStyleIdx="2" presStyleCnt="4" custScaleX="5187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305DE0-E815-4DBD-AE98-CE37B8BD33D2}" type="pres">
      <dgm:prSet presAssocID="{C50A3EB0-FDE0-4416-BFBD-78F386EBE2D0}" presName="descendantText" presStyleLbl="alignAccFollowNode1" presStyleIdx="2" presStyleCnt="4" custScaleX="81862" custLinFactNeighborX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5487728-B8D4-4C1A-A75F-026E99C94087}" type="pres">
      <dgm:prSet presAssocID="{75520B73-8414-44F5-A65D-EC29C87B8EE5}" presName="sp" presStyleCnt="0"/>
      <dgm:spPr/>
    </dgm:pt>
    <dgm:pt modelId="{7B7E559E-A8C1-4E01-BE83-60588BC2A5FA}" type="pres">
      <dgm:prSet presAssocID="{0CF8D4A3-5319-447F-86A2-BD195636CC58}" presName="linNode" presStyleCnt="0"/>
      <dgm:spPr/>
    </dgm:pt>
    <dgm:pt modelId="{B899AE77-9A17-4264-808E-7B4B225DCE5F}" type="pres">
      <dgm:prSet presAssocID="{0CF8D4A3-5319-447F-86A2-BD195636CC58}" presName="parentText" presStyleLbl="node1" presStyleIdx="3" presStyleCnt="4" custScaleX="5187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3AC806-8DA9-4E1B-84A5-ED2479EAABD8}" type="pres">
      <dgm:prSet presAssocID="{0CF8D4A3-5319-447F-86A2-BD195636CC58}" presName="descendantText" presStyleLbl="alignAccFollowNode1" presStyleIdx="3" presStyleCnt="4" custScaleX="81862" custLinFactNeighborX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164EEC9-4AC0-43AE-A241-79BDE4641980}" type="presOf" srcId="{2D811347-00B8-4E54-A8C9-846F7D8B1A5B}" destId="{85184ACF-E642-4214-8DBA-77586150D37B}" srcOrd="0" destOrd="0" presId="urn:microsoft.com/office/officeart/2005/8/layout/vList5"/>
    <dgm:cxn modelId="{F13DA9AF-695E-4FF9-84A5-4B6B20CB93D8}" type="presOf" srcId="{ACD9159C-7637-4E83-A794-3B85D9CC65AB}" destId="{02FD0F91-9973-4B91-9172-B86A65C3B578}" srcOrd="0" destOrd="0" presId="urn:microsoft.com/office/officeart/2005/8/layout/vList5"/>
    <dgm:cxn modelId="{D8014512-98C2-43A6-BF69-72C380073BAD}" srcId="{2D811347-00B8-4E54-A8C9-846F7D8B1A5B}" destId="{C50A3EB0-FDE0-4416-BFBD-78F386EBE2D0}" srcOrd="2" destOrd="0" parTransId="{520898F2-F799-44F4-B328-B337F28CC13A}" sibTransId="{75520B73-8414-44F5-A65D-EC29C87B8EE5}"/>
    <dgm:cxn modelId="{4FD084C6-4E19-4C28-AE09-7BF8B04A561C}" srcId="{2D811347-00B8-4E54-A8C9-846F7D8B1A5B}" destId="{F43506C0-2ADC-412E-8AE6-99D9DEA8D3BA}" srcOrd="1" destOrd="0" parTransId="{75B10EE3-671F-44C5-8C2B-BB639A33418A}" sibTransId="{C6FB3BB1-C13B-4A2D-91EE-BAD2115EF040}"/>
    <dgm:cxn modelId="{739B1EEF-4F99-4B38-B8A3-193257AE452E}" type="presOf" srcId="{AAFA07E0-FF2B-4428-8851-7585E65CF53C}" destId="{F73AC806-8DA9-4E1B-84A5-ED2479EAABD8}" srcOrd="0" destOrd="0" presId="urn:microsoft.com/office/officeart/2005/8/layout/vList5"/>
    <dgm:cxn modelId="{F2EE5458-C10E-4935-882C-6F13C59A8AA6}" type="presOf" srcId="{0CF8D4A3-5319-447F-86A2-BD195636CC58}" destId="{B899AE77-9A17-4264-808E-7B4B225DCE5F}" srcOrd="0" destOrd="0" presId="urn:microsoft.com/office/officeart/2005/8/layout/vList5"/>
    <dgm:cxn modelId="{472FABAF-EDA0-4DC6-B35E-682BBE7683F3}" srcId="{F43506C0-2ADC-412E-8AE6-99D9DEA8D3BA}" destId="{479095EA-0100-4C5D-9102-73A38008A2AE}" srcOrd="1" destOrd="0" parTransId="{682149B5-9833-4913-9CEC-D9C78875C7BB}" sibTransId="{B9F5586C-3E34-46AC-8516-89C6778EF713}"/>
    <dgm:cxn modelId="{08CC35B7-6634-4A44-9F15-E4410FCA7B3A}" type="presOf" srcId="{F5CF4264-BC5D-490D-AE0F-B2FAF119570C}" destId="{F73AC806-8DA9-4E1B-84A5-ED2479EAABD8}" srcOrd="0" destOrd="1" presId="urn:microsoft.com/office/officeart/2005/8/layout/vList5"/>
    <dgm:cxn modelId="{4F4260E6-42A0-4F2A-8D30-D69FC2FD3C66}" srcId="{C50A3EB0-FDE0-4416-BFBD-78F386EBE2D0}" destId="{C061478B-13DC-4D3D-B49C-6720C15A1450}" srcOrd="0" destOrd="0" parTransId="{31AF38C9-9030-486C-B046-879BBB3751FC}" sibTransId="{A442D9E6-8CF9-427D-9218-873D5B3C0AB3}"/>
    <dgm:cxn modelId="{97F4C01D-E8B8-49A7-90FC-429BEEA3D9C4}" srcId="{71C2B4F6-A2D8-4481-B8A7-1917893BC900}" destId="{ACEC3720-3CBF-47EC-B406-9224A9837541}" srcOrd="1" destOrd="0" parTransId="{C82C13B8-6CD0-4793-B94B-359BFA0ED9AC}" sibTransId="{6BB8F81D-F99F-4312-B8FE-034FC53B1FA8}"/>
    <dgm:cxn modelId="{093228B8-22E3-4344-899B-28FFD27D18F9}" type="presOf" srcId="{ACEC3720-3CBF-47EC-B406-9224A9837541}" destId="{02FD0F91-9973-4B91-9172-B86A65C3B578}" srcOrd="0" destOrd="1" presId="urn:microsoft.com/office/officeart/2005/8/layout/vList5"/>
    <dgm:cxn modelId="{EB4BE44C-61E4-44DD-A622-14D75244C598}" srcId="{2D811347-00B8-4E54-A8C9-846F7D8B1A5B}" destId="{71C2B4F6-A2D8-4481-B8A7-1917893BC900}" srcOrd="0" destOrd="0" parTransId="{4D2E9ECF-6F25-4676-948B-9CB01B53102E}" sibTransId="{48617B1E-542C-4B69-9796-F03957580763}"/>
    <dgm:cxn modelId="{EC270757-2868-4673-B86A-B21948DCE492}" srcId="{C50A3EB0-FDE0-4416-BFBD-78F386EBE2D0}" destId="{4C179209-49B4-4897-B18D-63354BABFC57}" srcOrd="1" destOrd="0" parTransId="{A4092A23-6A29-491D-8E34-25965FE4FA6E}" sibTransId="{99DACDA6-7694-47DF-A655-EA59C0BF97A4}"/>
    <dgm:cxn modelId="{8E8EAFCD-3401-4D6A-9D35-7B019E061434}" type="presOf" srcId="{4C179209-49B4-4897-B18D-63354BABFC57}" destId="{03305DE0-E815-4DBD-AE98-CE37B8BD33D2}" srcOrd="0" destOrd="1" presId="urn:microsoft.com/office/officeart/2005/8/layout/vList5"/>
    <dgm:cxn modelId="{E8E1EE77-BF08-405F-929F-F8592849DE3A}" type="presOf" srcId="{479095EA-0100-4C5D-9102-73A38008A2AE}" destId="{F88055A6-05B2-457A-90FA-2AFB496313E2}" srcOrd="0" destOrd="1" presId="urn:microsoft.com/office/officeart/2005/8/layout/vList5"/>
    <dgm:cxn modelId="{47F1FE8A-FA9D-49F6-AD31-A70539F7F430}" srcId="{F43506C0-2ADC-412E-8AE6-99D9DEA8D3BA}" destId="{34D22590-8896-42C1-8CB5-7D6140D80297}" srcOrd="0" destOrd="0" parTransId="{0048C9B0-3BDC-46EC-87C2-53DC202E865D}" sibTransId="{EE0D8F18-1765-4DCD-9FA3-AA0D48435879}"/>
    <dgm:cxn modelId="{0DA36470-7C06-4595-9FC0-7FA9A6F5A975}" type="presOf" srcId="{C50A3EB0-FDE0-4416-BFBD-78F386EBE2D0}" destId="{4F82AC36-D131-4091-8068-46C313130529}" srcOrd="0" destOrd="0" presId="urn:microsoft.com/office/officeart/2005/8/layout/vList5"/>
    <dgm:cxn modelId="{86DE631A-72B2-491C-B86B-D5285FDD1034}" type="presOf" srcId="{C061478B-13DC-4D3D-B49C-6720C15A1450}" destId="{03305DE0-E815-4DBD-AE98-CE37B8BD33D2}" srcOrd="0" destOrd="0" presId="urn:microsoft.com/office/officeart/2005/8/layout/vList5"/>
    <dgm:cxn modelId="{0F7B3166-CD27-4B87-9948-CF8A0F5C45EE}" type="presOf" srcId="{71C2B4F6-A2D8-4481-B8A7-1917893BC900}" destId="{785DFF2F-E137-4C5B-AF49-7A26E5CC5AAA}" srcOrd="0" destOrd="0" presId="urn:microsoft.com/office/officeart/2005/8/layout/vList5"/>
    <dgm:cxn modelId="{5BC7BC29-94C8-41E6-9693-8BD8A1E48814}" srcId="{71C2B4F6-A2D8-4481-B8A7-1917893BC900}" destId="{ACD9159C-7637-4E83-A794-3B85D9CC65AB}" srcOrd="0" destOrd="0" parTransId="{6E8C4D34-5881-477C-A88C-EBB155AD3250}" sibTransId="{D7E4B8C7-3A80-4754-888C-8EEBFA50AF90}"/>
    <dgm:cxn modelId="{A63774AB-7C49-4376-BEFE-A2EF15F3B371}" srcId="{0CF8D4A3-5319-447F-86A2-BD195636CC58}" destId="{AAFA07E0-FF2B-4428-8851-7585E65CF53C}" srcOrd="0" destOrd="0" parTransId="{D8E66B3B-0C92-4A27-A1B5-3FA6071E4926}" sibTransId="{C37E49B3-C3BF-4D16-9F02-5C4B5AD96C83}"/>
    <dgm:cxn modelId="{08B0D524-0A88-48F5-B2C6-74D6444F1906}" srcId="{0CF8D4A3-5319-447F-86A2-BD195636CC58}" destId="{F5CF4264-BC5D-490D-AE0F-B2FAF119570C}" srcOrd="1" destOrd="0" parTransId="{31A4826A-BBB0-4188-B658-5E2F6618C021}" sibTransId="{D58226B4-D092-4624-A4FD-CB7DE405C49C}"/>
    <dgm:cxn modelId="{E6757B14-178C-493D-8D85-3ED8FD885961}" srcId="{2D811347-00B8-4E54-A8C9-846F7D8B1A5B}" destId="{0CF8D4A3-5319-447F-86A2-BD195636CC58}" srcOrd="3" destOrd="0" parTransId="{3021A46D-26B2-423C-9DBF-2D1BC95AC5C4}" sibTransId="{79804AD7-73D9-45CE-8B5B-371B37E7EDFF}"/>
    <dgm:cxn modelId="{62780B40-E83B-4630-9AD7-643C3BCC8E8C}" type="presOf" srcId="{34D22590-8896-42C1-8CB5-7D6140D80297}" destId="{F88055A6-05B2-457A-90FA-2AFB496313E2}" srcOrd="0" destOrd="0" presId="urn:microsoft.com/office/officeart/2005/8/layout/vList5"/>
    <dgm:cxn modelId="{60674CA2-52B8-455A-BC0F-C24F12992092}" type="presOf" srcId="{F43506C0-2ADC-412E-8AE6-99D9DEA8D3BA}" destId="{6BFFFB3D-FB04-43A4-9F2A-E90E7F80C929}" srcOrd="0" destOrd="0" presId="urn:microsoft.com/office/officeart/2005/8/layout/vList5"/>
    <dgm:cxn modelId="{B40DB300-C56B-401A-9B68-CB0118815778}" type="presParOf" srcId="{85184ACF-E642-4214-8DBA-77586150D37B}" destId="{BA35D35A-2B3E-4D85-A83B-F97C924CE8F7}" srcOrd="0" destOrd="0" presId="urn:microsoft.com/office/officeart/2005/8/layout/vList5"/>
    <dgm:cxn modelId="{9C80EF8F-843E-49D1-AF78-F770FF6C8672}" type="presParOf" srcId="{BA35D35A-2B3E-4D85-A83B-F97C924CE8F7}" destId="{785DFF2F-E137-4C5B-AF49-7A26E5CC5AAA}" srcOrd="0" destOrd="0" presId="urn:microsoft.com/office/officeart/2005/8/layout/vList5"/>
    <dgm:cxn modelId="{9E6B78B1-CA0C-460A-8480-21A7C2FF3676}" type="presParOf" srcId="{BA35D35A-2B3E-4D85-A83B-F97C924CE8F7}" destId="{02FD0F91-9973-4B91-9172-B86A65C3B578}" srcOrd="1" destOrd="0" presId="urn:microsoft.com/office/officeart/2005/8/layout/vList5"/>
    <dgm:cxn modelId="{B1A317A1-1579-45D6-B2A7-A22AF4565D2C}" type="presParOf" srcId="{85184ACF-E642-4214-8DBA-77586150D37B}" destId="{8D1592A7-F64A-4CA2-93D5-0F0DC72EC6DE}" srcOrd="1" destOrd="0" presId="urn:microsoft.com/office/officeart/2005/8/layout/vList5"/>
    <dgm:cxn modelId="{AAF6BCEB-EEFD-41E9-9477-3DDF707C8F5E}" type="presParOf" srcId="{85184ACF-E642-4214-8DBA-77586150D37B}" destId="{ED48EF4A-D405-412B-8C62-5A04CFAFDC25}" srcOrd="2" destOrd="0" presId="urn:microsoft.com/office/officeart/2005/8/layout/vList5"/>
    <dgm:cxn modelId="{43F7C82B-7A17-4611-94FA-B2B80345327D}" type="presParOf" srcId="{ED48EF4A-D405-412B-8C62-5A04CFAFDC25}" destId="{6BFFFB3D-FB04-43A4-9F2A-E90E7F80C929}" srcOrd="0" destOrd="0" presId="urn:microsoft.com/office/officeart/2005/8/layout/vList5"/>
    <dgm:cxn modelId="{DA6D91F4-DA76-44A3-B229-50FEAFA2369B}" type="presParOf" srcId="{ED48EF4A-D405-412B-8C62-5A04CFAFDC25}" destId="{F88055A6-05B2-457A-90FA-2AFB496313E2}" srcOrd="1" destOrd="0" presId="urn:microsoft.com/office/officeart/2005/8/layout/vList5"/>
    <dgm:cxn modelId="{074C7BD1-1691-4F41-AD05-491EA83E676E}" type="presParOf" srcId="{85184ACF-E642-4214-8DBA-77586150D37B}" destId="{2FA47C87-650F-4A53-8709-18EEBEDE9003}" srcOrd="3" destOrd="0" presId="urn:microsoft.com/office/officeart/2005/8/layout/vList5"/>
    <dgm:cxn modelId="{8D886D86-6D70-48E6-91B9-F7DEB0A0AB5B}" type="presParOf" srcId="{85184ACF-E642-4214-8DBA-77586150D37B}" destId="{3934DD4E-94FD-47CD-A7A6-57C13FE96852}" srcOrd="4" destOrd="0" presId="urn:microsoft.com/office/officeart/2005/8/layout/vList5"/>
    <dgm:cxn modelId="{4A5E33EA-6407-4921-9809-24AAB72A4620}" type="presParOf" srcId="{3934DD4E-94FD-47CD-A7A6-57C13FE96852}" destId="{4F82AC36-D131-4091-8068-46C313130529}" srcOrd="0" destOrd="0" presId="urn:microsoft.com/office/officeart/2005/8/layout/vList5"/>
    <dgm:cxn modelId="{CE407231-42DE-4A85-B33E-300EBDA5046D}" type="presParOf" srcId="{3934DD4E-94FD-47CD-A7A6-57C13FE96852}" destId="{03305DE0-E815-4DBD-AE98-CE37B8BD33D2}" srcOrd="1" destOrd="0" presId="urn:microsoft.com/office/officeart/2005/8/layout/vList5"/>
    <dgm:cxn modelId="{9C1EF31A-E434-482C-99C1-68B10FD5E0D7}" type="presParOf" srcId="{85184ACF-E642-4214-8DBA-77586150D37B}" destId="{95487728-B8D4-4C1A-A75F-026E99C94087}" srcOrd="5" destOrd="0" presId="urn:microsoft.com/office/officeart/2005/8/layout/vList5"/>
    <dgm:cxn modelId="{B664E717-4C62-4106-A689-F46434C94D87}" type="presParOf" srcId="{85184ACF-E642-4214-8DBA-77586150D37B}" destId="{7B7E559E-A8C1-4E01-BE83-60588BC2A5FA}" srcOrd="6" destOrd="0" presId="urn:microsoft.com/office/officeart/2005/8/layout/vList5"/>
    <dgm:cxn modelId="{E6B44BDB-E6B3-4DF6-A3AB-B372FF2D03C4}" type="presParOf" srcId="{7B7E559E-A8C1-4E01-BE83-60588BC2A5FA}" destId="{B899AE77-9A17-4264-808E-7B4B225DCE5F}" srcOrd="0" destOrd="0" presId="urn:microsoft.com/office/officeart/2005/8/layout/vList5"/>
    <dgm:cxn modelId="{BED4CCF3-D64A-41C7-A133-239F1DB9E1FE}" type="presParOf" srcId="{7B7E559E-A8C1-4E01-BE83-60588BC2A5FA}" destId="{F73AC806-8DA9-4E1B-84A5-ED2479EAABD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93C47425-D0A0-4661-A8E5-597F44C462FD}" type="doc">
      <dgm:prSet loTypeId="urn:microsoft.com/office/officeart/2009/3/layout/IncreasingArrowsProcess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BC7A118D-A835-443B-8896-AE9846F8FAFE}">
      <dgm:prSet phldrT="[Text]"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Maintenance</a:t>
          </a:r>
          <a:endParaRPr lang="en-US" b="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C05BDEA3-408C-487C-A9CC-DA242F82A36B}" type="parTrans" cxnId="{C845FF74-C4EF-4F15-A20A-026BBCD4D230}">
      <dgm:prSet/>
      <dgm:spPr/>
      <dgm:t>
        <a:bodyPr/>
        <a:lstStyle/>
        <a:p>
          <a:endParaRPr lang="en-US"/>
        </a:p>
      </dgm:t>
    </dgm:pt>
    <dgm:pt modelId="{7E9E6C14-05B6-4782-BD1F-397B0B818C0C}" type="sibTrans" cxnId="{C845FF74-C4EF-4F15-A20A-026BBCD4D230}">
      <dgm:prSet/>
      <dgm:spPr/>
      <dgm:t>
        <a:bodyPr/>
        <a:lstStyle/>
        <a:p>
          <a:endParaRPr lang="en-US"/>
        </a:p>
      </dgm:t>
    </dgm:pt>
    <dgm:pt modelId="{8D6D0560-6885-4478-BC00-D52D4FADECC2}">
      <dgm:prSet phldrT="[Text]"/>
      <dgm:spPr/>
      <dgm:t>
        <a:bodyPr/>
        <a:lstStyle/>
        <a:p>
          <a:pPr marL="0" indent="0"/>
          <a:r>
            <a:rPr lang="en-US" dirty="0" smtClean="0">
              <a:effectLst/>
            </a:rPr>
            <a:t>- Clear Defects</a:t>
          </a:r>
        </a:p>
        <a:p>
          <a:pPr marL="0" indent="0"/>
          <a:r>
            <a:rPr lang="en-US" dirty="0" smtClean="0">
              <a:effectLst/>
            </a:rPr>
            <a:t>- Improve</a:t>
          </a:r>
        </a:p>
        <a:p>
          <a:pPr marL="0" indent="0"/>
          <a:r>
            <a:rPr lang="en-US" dirty="0" smtClean="0">
              <a:solidFill>
                <a:schemeClr val="bg1"/>
              </a:solidFill>
              <a:effectLst/>
            </a:rPr>
            <a:t>- </a:t>
          </a:r>
          <a:r>
            <a:rPr lang="en-US" dirty="0" smtClean="0">
              <a:effectLst/>
            </a:rPr>
            <a:t>Performance</a:t>
          </a:r>
          <a:endParaRPr lang="en-US" dirty="0">
            <a:effectLst/>
          </a:endParaRPr>
        </a:p>
      </dgm:t>
    </dgm:pt>
    <dgm:pt modelId="{ADE080FC-BD8B-495E-9F67-197B8505CE7C}" type="parTrans" cxnId="{83A71E50-6205-4AD5-BF62-530681F61336}">
      <dgm:prSet/>
      <dgm:spPr/>
      <dgm:t>
        <a:bodyPr/>
        <a:lstStyle/>
        <a:p>
          <a:endParaRPr lang="en-US"/>
        </a:p>
      </dgm:t>
    </dgm:pt>
    <dgm:pt modelId="{46F02B30-3804-4C4E-BA1A-E46C4E7E0F70}" type="sibTrans" cxnId="{83A71E50-6205-4AD5-BF62-530681F61336}">
      <dgm:prSet/>
      <dgm:spPr/>
      <dgm:t>
        <a:bodyPr/>
        <a:lstStyle/>
        <a:p>
          <a:endParaRPr lang="en-US"/>
        </a:p>
      </dgm:t>
    </dgm:pt>
    <dgm:pt modelId="{73BAD957-A453-4C6F-B462-695A61E6642A}">
      <dgm:prSet phldrT="[Text]"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New features</a:t>
          </a:r>
          <a:endParaRPr lang="en-US" b="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D4C988D-C360-4154-B556-DFD1BC9F98AE}" type="parTrans" cxnId="{FEF0A7FA-0C0E-44A4-80A6-08E19FC70488}">
      <dgm:prSet/>
      <dgm:spPr/>
      <dgm:t>
        <a:bodyPr/>
        <a:lstStyle/>
        <a:p>
          <a:endParaRPr lang="en-US"/>
        </a:p>
      </dgm:t>
    </dgm:pt>
    <dgm:pt modelId="{9DC639C3-C3A6-41C2-93C9-E4DA0643284F}" type="sibTrans" cxnId="{FEF0A7FA-0C0E-44A4-80A6-08E19FC70488}">
      <dgm:prSet/>
      <dgm:spPr/>
      <dgm:t>
        <a:bodyPr/>
        <a:lstStyle/>
        <a:p>
          <a:endParaRPr lang="en-US"/>
        </a:p>
      </dgm:t>
    </dgm:pt>
    <dgm:pt modelId="{D4473895-1384-4D11-B514-5253C85A3083}">
      <dgm:prSet phldrT="[Text]"/>
      <dgm:spPr/>
      <dgm:t>
        <a:bodyPr/>
        <a:lstStyle/>
        <a:p>
          <a:r>
            <a:rPr lang="en-US" dirty="0" smtClean="0">
              <a:effectLst/>
            </a:rPr>
            <a:t>-</a:t>
          </a:r>
          <a:r>
            <a:rPr lang="en-US" baseline="0" dirty="0" smtClean="0">
              <a:effectLst/>
            </a:rPr>
            <a:t> Multimedia</a:t>
          </a:r>
        </a:p>
        <a:p>
          <a:r>
            <a:rPr lang="en-US" baseline="0" dirty="0" smtClean="0">
              <a:effectLst/>
            </a:rPr>
            <a:t>- Streaming</a:t>
          </a:r>
        </a:p>
        <a:p>
          <a:r>
            <a:rPr lang="en-US" baseline="0" dirty="0" smtClean="0">
              <a:effectLst/>
            </a:rPr>
            <a:t>- More services</a:t>
          </a:r>
          <a:endParaRPr lang="en-US" dirty="0">
            <a:effectLst/>
          </a:endParaRPr>
        </a:p>
      </dgm:t>
    </dgm:pt>
    <dgm:pt modelId="{C393421C-072D-4CA9-AD39-DF7F2086F2D3}" type="parTrans" cxnId="{B1ED470E-C9A5-4514-B5B2-454B8D4003A8}">
      <dgm:prSet/>
      <dgm:spPr/>
      <dgm:t>
        <a:bodyPr/>
        <a:lstStyle/>
        <a:p>
          <a:endParaRPr lang="en-US"/>
        </a:p>
      </dgm:t>
    </dgm:pt>
    <dgm:pt modelId="{C7603A21-60D2-44AF-A544-E77446726F8C}" type="sibTrans" cxnId="{B1ED470E-C9A5-4514-B5B2-454B8D4003A8}">
      <dgm:prSet/>
      <dgm:spPr/>
      <dgm:t>
        <a:bodyPr/>
        <a:lstStyle/>
        <a:p>
          <a:endParaRPr lang="en-US"/>
        </a:p>
      </dgm:t>
    </dgm:pt>
    <dgm:pt modelId="{1C8E0974-46BC-48CD-9E9E-802CCFED93CE}">
      <dgm:prSet phldrT="[Text]"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Business</a:t>
          </a:r>
          <a:endParaRPr lang="en-US" b="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12A5518C-0717-48D8-9A82-FC01E46C4368}" type="parTrans" cxnId="{898CFC55-5942-48DB-8191-D6070C88ECF5}">
      <dgm:prSet/>
      <dgm:spPr/>
      <dgm:t>
        <a:bodyPr/>
        <a:lstStyle/>
        <a:p>
          <a:endParaRPr lang="en-US"/>
        </a:p>
      </dgm:t>
    </dgm:pt>
    <dgm:pt modelId="{9DB12CB7-17E6-4685-935A-FBC104DD405C}" type="sibTrans" cxnId="{898CFC55-5942-48DB-8191-D6070C88ECF5}">
      <dgm:prSet/>
      <dgm:spPr/>
      <dgm:t>
        <a:bodyPr/>
        <a:lstStyle/>
        <a:p>
          <a:endParaRPr lang="en-US"/>
        </a:p>
      </dgm:t>
    </dgm:pt>
    <dgm:pt modelId="{F0B10EC1-7020-4520-812D-59EE0B97D552}">
      <dgm:prSet phldrT="[Text]"/>
      <dgm:spPr/>
      <dgm:t>
        <a:bodyPr/>
        <a:lstStyle/>
        <a:p>
          <a:r>
            <a:rPr lang="en-US" dirty="0" smtClean="0">
              <a:effectLst/>
            </a:rPr>
            <a:t>- App Store</a:t>
          </a:r>
        </a:p>
        <a:p>
          <a:r>
            <a:rPr lang="en-US" dirty="0" smtClean="0">
              <a:effectLst/>
            </a:rPr>
            <a:t>- Other version for different platforms</a:t>
          </a:r>
          <a:endParaRPr lang="en-US" dirty="0">
            <a:effectLst/>
          </a:endParaRPr>
        </a:p>
      </dgm:t>
    </dgm:pt>
    <dgm:pt modelId="{059AB902-2F33-4A9F-AF12-35E640EB1507}" type="parTrans" cxnId="{7CA266BB-B820-46F2-8F04-F8C69182DD59}">
      <dgm:prSet/>
      <dgm:spPr/>
      <dgm:t>
        <a:bodyPr/>
        <a:lstStyle/>
        <a:p>
          <a:endParaRPr lang="en-US"/>
        </a:p>
      </dgm:t>
    </dgm:pt>
    <dgm:pt modelId="{FBA1AE36-F857-4626-85CB-726041A33B12}" type="sibTrans" cxnId="{7CA266BB-B820-46F2-8F04-F8C69182DD59}">
      <dgm:prSet/>
      <dgm:spPr/>
      <dgm:t>
        <a:bodyPr/>
        <a:lstStyle/>
        <a:p>
          <a:endParaRPr lang="en-US"/>
        </a:p>
      </dgm:t>
    </dgm:pt>
    <dgm:pt modelId="{19F88F8C-F310-49B5-BBC6-74A1E103B532}" type="pres">
      <dgm:prSet presAssocID="{93C47425-D0A0-4661-A8E5-597F44C462FD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537B5F9-0222-4A99-BE56-11C8C27B8936}" type="pres">
      <dgm:prSet presAssocID="{BC7A118D-A835-443B-8896-AE9846F8FAFE}" presName="parentText1" presStyleLbl="node1" presStyleIdx="0" presStyleCnt="3" custLinFactNeighborX="106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6439F6-9264-4EAA-86AD-991EC1FD8FD7}" type="pres">
      <dgm:prSet presAssocID="{BC7A118D-A835-443B-8896-AE9846F8FAFE}" presName="childText1" presStyleLbl="solidAlignAcc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120E50-9CE6-4DF1-8BD7-9016B04FE94C}" type="pres">
      <dgm:prSet presAssocID="{73BAD957-A453-4C6F-B462-695A61E6642A}" presName="parentText2" presStyleLbl="node1" presStyleIdx="1" presStyleCnt="3" custLinFactNeighborX="1532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BCA4C9-09E7-42D4-B839-1B00E8500BD2}" type="pres">
      <dgm:prSet presAssocID="{73BAD957-A453-4C6F-B462-695A61E6642A}" presName="childText2" presStyleLbl="solidAlignAcc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F899C1-FC7D-4EBE-A3A5-61E1DC09E279}" type="pres">
      <dgm:prSet presAssocID="{1C8E0974-46BC-48CD-9E9E-802CCFED93CE}" presName="parentText3" presStyleLbl="node1" presStyleIdx="2" presStyleCnt="3" custLinFactNeighborX="2761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3BD58E-1E1A-4B22-B722-587972561FE9}" type="pres">
      <dgm:prSet presAssocID="{1C8E0974-46BC-48CD-9E9E-802CCFED93CE}" presName="childText3" presStyleLbl="solidAlignAcc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845FF74-C4EF-4F15-A20A-026BBCD4D230}" srcId="{93C47425-D0A0-4661-A8E5-597F44C462FD}" destId="{BC7A118D-A835-443B-8896-AE9846F8FAFE}" srcOrd="0" destOrd="0" parTransId="{C05BDEA3-408C-487C-A9CC-DA242F82A36B}" sibTransId="{7E9E6C14-05B6-4782-BD1F-397B0B818C0C}"/>
    <dgm:cxn modelId="{BBE0BC4E-CEDE-4B11-BB08-33A03203A15B}" type="presOf" srcId="{93C47425-D0A0-4661-A8E5-597F44C462FD}" destId="{19F88F8C-F310-49B5-BBC6-74A1E103B532}" srcOrd="0" destOrd="0" presId="urn:microsoft.com/office/officeart/2009/3/layout/IncreasingArrowsProcess"/>
    <dgm:cxn modelId="{FEF0A7FA-0C0E-44A4-80A6-08E19FC70488}" srcId="{93C47425-D0A0-4661-A8E5-597F44C462FD}" destId="{73BAD957-A453-4C6F-B462-695A61E6642A}" srcOrd="1" destOrd="0" parTransId="{3D4C988D-C360-4154-B556-DFD1BC9F98AE}" sibTransId="{9DC639C3-C3A6-41C2-93C9-E4DA0643284F}"/>
    <dgm:cxn modelId="{B1ED470E-C9A5-4514-B5B2-454B8D4003A8}" srcId="{73BAD957-A453-4C6F-B462-695A61E6642A}" destId="{D4473895-1384-4D11-B514-5253C85A3083}" srcOrd="0" destOrd="0" parTransId="{C393421C-072D-4CA9-AD39-DF7F2086F2D3}" sibTransId="{C7603A21-60D2-44AF-A544-E77446726F8C}"/>
    <dgm:cxn modelId="{F4CE612C-0F92-4094-9168-D9C6EC5DC0B5}" type="presOf" srcId="{D4473895-1384-4D11-B514-5253C85A3083}" destId="{A2BCA4C9-09E7-42D4-B839-1B00E8500BD2}" srcOrd="0" destOrd="0" presId="urn:microsoft.com/office/officeart/2009/3/layout/IncreasingArrowsProcess"/>
    <dgm:cxn modelId="{85D1722F-D346-47AD-B60E-FB3CBB1E8D8C}" type="presOf" srcId="{73BAD957-A453-4C6F-B462-695A61E6642A}" destId="{FE120E50-9CE6-4DF1-8BD7-9016B04FE94C}" srcOrd="0" destOrd="0" presId="urn:microsoft.com/office/officeart/2009/3/layout/IncreasingArrowsProcess"/>
    <dgm:cxn modelId="{7CA266BB-B820-46F2-8F04-F8C69182DD59}" srcId="{1C8E0974-46BC-48CD-9E9E-802CCFED93CE}" destId="{F0B10EC1-7020-4520-812D-59EE0B97D552}" srcOrd="0" destOrd="0" parTransId="{059AB902-2F33-4A9F-AF12-35E640EB1507}" sibTransId="{FBA1AE36-F857-4626-85CB-726041A33B12}"/>
    <dgm:cxn modelId="{83A71E50-6205-4AD5-BF62-530681F61336}" srcId="{BC7A118D-A835-443B-8896-AE9846F8FAFE}" destId="{8D6D0560-6885-4478-BC00-D52D4FADECC2}" srcOrd="0" destOrd="0" parTransId="{ADE080FC-BD8B-495E-9F67-197B8505CE7C}" sibTransId="{46F02B30-3804-4C4E-BA1A-E46C4E7E0F70}"/>
    <dgm:cxn modelId="{D87C4167-688A-45C8-A5BC-53CC5916DDC8}" type="presOf" srcId="{8D6D0560-6885-4478-BC00-D52D4FADECC2}" destId="{AD6439F6-9264-4EAA-86AD-991EC1FD8FD7}" srcOrd="0" destOrd="0" presId="urn:microsoft.com/office/officeart/2009/3/layout/IncreasingArrowsProcess"/>
    <dgm:cxn modelId="{520E60DD-FB7A-40B5-BD2A-52691C338B1C}" type="presOf" srcId="{BC7A118D-A835-443B-8896-AE9846F8FAFE}" destId="{8537B5F9-0222-4A99-BE56-11C8C27B8936}" srcOrd="0" destOrd="0" presId="urn:microsoft.com/office/officeart/2009/3/layout/IncreasingArrowsProcess"/>
    <dgm:cxn modelId="{C198BB0A-15E9-44CB-A1F1-EB6F525022B3}" type="presOf" srcId="{1C8E0974-46BC-48CD-9E9E-802CCFED93CE}" destId="{E7F899C1-FC7D-4EBE-A3A5-61E1DC09E279}" srcOrd="0" destOrd="0" presId="urn:microsoft.com/office/officeart/2009/3/layout/IncreasingArrowsProcess"/>
    <dgm:cxn modelId="{898CFC55-5942-48DB-8191-D6070C88ECF5}" srcId="{93C47425-D0A0-4661-A8E5-597F44C462FD}" destId="{1C8E0974-46BC-48CD-9E9E-802CCFED93CE}" srcOrd="2" destOrd="0" parTransId="{12A5518C-0717-48D8-9A82-FC01E46C4368}" sibTransId="{9DB12CB7-17E6-4685-935A-FBC104DD405C}"/>
    <dgm:cxn modelId="{4F74C5AD-47CB-4A3D-AF2B-C8EE96FC0C3F}" type="presOf" srcId="{F0B10EC1-7020-4520-812D-59EE0B97D552}" destId="{AC3BD58E-1E1A-4B22-B722-587972561FE9}" srcOrd="0" destOrd="0" presId="urn:microsoft.com/office/officeart/2009/3/layout/IncreasingArrowsProcess"/>
    <dgm:cxn modelId="{4FB69295-97C5-4637-91C8-60AD5ABA9539}" type="presParOf" srcId="{19F88F8C-F310-49B5-BBC6-74A1E103B532}" destId="{8537B5F9-0222-4A99-BE56-11C8C27B8936}" srcOrd="0" destOrd="0" presId="urn:microsoft.com/office/officeart/2009/3/layout/IncreasingArrowsProcess"/>
    <dgm:cxn modelId="{93E45948-F444-4D49-A839-66060717623E}" type="presParOf" srcId="{19F88F8C-F310-49B5-BBC6-74A1E103B532}" destId="{AD6439F6-9264-4EAA-86AD-991EC1FD8FD7}" srcOrd="1" destOrd="0" presId="urn:microsoft.com/office/officeart/2009/3/layout/IncreasingArrowsProcess"/>
    <dgm:cxn modelId="{A21E03B8-20E7-47BA-9C50-619D5DCE5562}" type="presParOf" srcId="{19F88F8C-F310-49B5-BBC6-74A1E103B532}" destId="{FE120E50-9CE6-4DF1-8BD7-9016B04FE94C}" srcOrd="2" destOrd="0" presId="urn:microsoft.com/office/officeart/2009/3/layout/IncreasingArrowsProcess"/>
    <dgm:cxn modelId="{603995E9-89F4-4B46-846F-74780F3B86B5}" type="presParOf" srcId="{19F88F8C-F310-49B5-BBC6-74A1E103B532}" destId="{A2BCA4C9-09E7-42D4-B839-1B00E8500BD2}" srcOrd="3" destOrd="0" presId="urn:microsoft.com/office/officeart/2009/3/layout/IncreasingArrowsProcess"/>
    <dgm:cxn modelId="{6C4AA8FE-3D11-4901-81C8-8F5FF23C6650}" type="presParOf" srcId="{19F88F8C-F310-49B5-BBC6-74A1E103B532}" destId="{E7F899C1-FC7D-4EBE-A3A5-61E1DC09E279}" srcOrd="4" destOrd="0" presId="urn:microsoft.com/office/officeart/2009/3/layout/IncreasingArrowsProcess"/>
    <dgm:cxn modelId="{13928039-E256-4C70-9465-B6E3AAA785C3}" type="presParOf" srcId="{19F88F8C-F310-49B5-BBC6-74A1E103B532}" destId="{AC3BD58E-1E1A-4B22-B722-587972561FE9}" srcOrd="5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88D250C-E0AB-45B5-87A5-8525553705FF}" type="doc">
      <dgm:prSet loTypeId="urn:microsoft.com/office/officeart/2005/8/layout/vList2" loCatId="list" qsTypeId="urn:microsoft.com/office/officeart/2005/8/quickstyle/simple4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EA443324-2DC2-49F1-B44C-148152F7B7A9}">
      <dgm:prSet phldrT="[Text]" custT="1"/>
      <dgm:spPr/>
      <dgm:t>
        <a:bodyPr/>
        <a:lstStyle/>
        <a:p>
          <a:r>
            <a:rPr lang="en-US" sz="2400" dirty="0" smtClean="0"/>
            <a:t>The limitation of mobile browser</a:t>
          </a:r>
          <a:endParaRPr lang="en-US"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77C6441-8726-4CA3-9778-20CC07633DC7}" type="parTrans" cxnId="{20CDE0E1-85C9-42D1-AB3C-D907A954314E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1F9C9FD-0562-4F53-B293-B481772B6A32}" type="sibTrans" cxnId="{20CDE0E1-85C9-42D1-AB3C-D907A954314E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D3CB287-848A-44BA-A670-8449B6825BB2}">
      <dgm:prSet custT="1"/>
      <dgm:spPr/>
      <dgm:t>
        <a:bodyPr/>
        <a:lstStyle/>
        <a:p>
          <a:r>
            <a:rPr lang="en-US" sz="2400" dirty="0" smtClean="0"/>
            <a:t>Data transferring</a:t>
          </a:r>
          <a:endParaRPr lang="en-US"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35A1D66-4365-402A-A781-60DB4F61AD12}" type="parTrans" cxnId="{8B28F763-99FD-47CA-B80B-DD6D79F7CAC9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2A104A3-2B25-40A7-BA2B-E72CAF4C3C76}" type="sibTrans" cxnId="{8B28F763-99FD-47CA-B80B-DD6D79F7CAC9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D3D1111-4329-4087-BE3B-387F58AD26E7}">
      <dgm:prSet custT="1"/>
      <dgm:spPr/>
      <dgm:t>
        <a:bodyPr/>
        <a:lstStyle/>
        <a:p>
          <a:r>
            <a:rPr lang="en-US" sz="24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toring </a:t>
          </a:r>
          <a:r>
            <a: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ata offline</a:t>
          </a:r>
          <a:endParaRPr lang="en-US"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19C331D-0EF3-402B-A6FB-65F916EDB1E3}" type="parTrans" cxnId="{AA14A229-16B2-4118-AEB5-DD2A2FD22443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78E80F8-0713-42CC-B0AF-F2CE5E074C74}" type="sibTrans" cxnId="{AA14A229-16B2-4118-AEB5-DD2A2FD22443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ED6A8D3-C0CA-48AC-AAA4-8B55610A980C}">
      <dgm:prSet custT="1"/>
      <dgm:spPr/>
      <dgm:t>
        <a:bodyPr/>
        <a:lstStyle/>
        <a:p>
          <a:r>
            <a: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ustomize layout</a:t>
          </a:r>
          <a:endParaRPr lang="en-US"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482D1C9-CCE6-4FDF-9136-0A1387C68601}" type="parTrans" cxnId="{8242F1D6-1DF4-4DA6-92FC-31E60B545A6E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DDF5226-DBA0-4250-9746-096286D2A384}" type="sibTrans" cxnId="{8242F1D6-1DF4-4DA6-92FC-31E60B545A6E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A85B1E0-BA20-4E3D-A455-D6B7F4CF0D6B}">
      <dgm:prSet custT="1"/>
      <dgm:spPr/>
      <dgm:t>
        <a:bodyPr/>
        <a:lstStyle/>
        <a:p>
          <a:r>
            <a: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he usability</a:t>
          </a:r>
          <a:endParaRPr lang="en-US"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C8E2487-D76B-4037-A1C4-93B4571FB76E}" type="sibTrans" cxnId="{A783A8BA-C18A-4FF1-92A7-C84B71E6A4D2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E3E52A7-B4FD-4A97-8A1D-9584444651A6}" type="parTrans" cxnId="{A783A8BA-C18A-4FF1-92A7-C84B71E6A4D2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CAF5852-7EE2-434E-8F65-557444F1B664}" type="pres">
      <dgm:prSet presAssocID="{888D250C-E0AB-45B5-87A5-8525553705F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8D1D938-7A4A-405B-A0A2-F0936773549D}" type="pres">
      <dgm:prSet presAssocID="{EA443324-2DC2-49F1-B44C-148152F7B7A9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EF6676-14DA-4CDB-99EE-F5BB4897DFE7}" type="pres">
      <dgm:prSet presAssocID="{11F9C9FD-0562-4F53-B293-B481772B6A32}" presName="spacer" presStyleCnt="0"/>
      <dgm:spPr/>
      <dgm:t>
        <a:bodyPr/>
        <a:lstStyle/>
        <a:p>
          <a:endParaRPr lang="en-US"/>
        </a:p>
      </dgm:t>
    </dgm:pt>
    <dgm:pt modelId="{EF66F6A9-A484-43DE-A762-5332B7EC8B4E}" type="pres">
      <dgm:prSet presAssocID="{ED3CB287-848A-44BA-A670-8449B6825BB2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A0C92D-68A2-4922-8847-8F906FF149C2}" type="pres">
      <dgm:prSet presAssocID="{D2A104A3-2B25-40A7-BA2B-E72CAF4C3C76}" presName="spacer" presStyleCnt="0"/>
      <dgm:spPr/>
      <dgm:t>
        <a:bodyPr/>
        <a:lstStyle/>
        <a:p>
          <a:endParaRPr lang="en-US"/>
        </a:p>
      </dgm:t>
    </dgm:pt>
    <dgm:pt modelId="{37DA82E0-01E9-4108-BA12-59D956DE46EA}" type="pres">
      <dgm:prSet presAssocID="{ED3D1111-4329-4087-BE3B-387F58AD26E7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EFB559-47F5-4DDC-8A90-431663F59E8C}" type="pres">
      <dgm:prSet presAssocID="{378E80F8-0713-42CC-B0AF-F2CE5E074C74}" presName="spacer" presStyleCnt="0"/>
      <dgm:spPr/>
      <dgm:t>
        <a:bodyPr/>
        <a:lstStyle/>
        <a:p>
          <a:endParaRPr lang="en-US"/>
        </a:p>
      </dgm:t>
    </dgm:pt>
    <dgm:pt modelId="{FEF30749-2D97-4EBA-A831-B3E93A6A14DA}" type="pres">
      <dgm:prSet presAssocID="{AED6A8D3-C0CA-48AC-AAA4-8B55610A980C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669ABD-7FBF-4FB7-A849-1D75F6717CBB}" type="pres">
      <dgm:prSet presAssocID="{FDDF5226-DBA0-4250-9746-096286D2A384}" presName="spacer" presStyleCnt="0"/>
      <dgm:spPr/>
      <dgm:t>
        <a:bodyPr/>
        <a:lstStyle/>
        <a:p>
          <a:endParaRPr lang="en-US"/>
        </a:p>
      </dgm:t>
    </dgm:pt>
    <dgm:pt modelId="{42DFE719-4747-4847-AB9D-B2E5ED7A218A}" type="pres">
      <dgm:prSet presAssocID="{6A85B1E0-BA20-4E3D-A455-D6B7F4CF0D6B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E17B178-6184-4964-815B-01B5EFD319E9}" type="presOf" srcId="{6A85B1E0-BA20-4E3D-A455-D6B7F4CF0D6B}" destId="{42DFE719-4747-4847-AB9D-B2E5ED7A218A}" srcOrd="0" destOrd="0" presId="urn:microsoft.com/office/officeart/2005/8/layout/vList2"/>
    <dgm:cxn modelId="{0E20524C-9BDA-4620-937E-8026D702CFA9}" type="presOf" srcId="{ED3D1111-4329-4087-BE3B-387F58AD26E7}" destId="{37DA82E0-01E9-4108-BA12-59D956DE46EA}" srcOrd="0" destOrd="0" presId="urn:microsoft.com/office/officeart/2005/8/layout/vList2"/>
    <dgm:cxn modelId="{2B79359F-1070-4E15-94BF-CBCD2165A04F}" type="presOf" srcId="{888D250C-E0AB-45B5-87A5-8525553705FF}" destId="{6CAF5852-7EE2-434E-8F65-557444F1B664}" srcOrd="0" destOrd="0" presId="urn:microsoft.com/office/officeart/2005/8/layout/vList2"/>
    <dgm:cxn modelId="{A783A8BA-C18A-4FF1-92A7-C84B71E6A4D2}" srcId="{888D250C-E0AB-45B5-87A5-8525553705FF}" destId="{6A85B1E0-BA20-4E3D-A455-D6B7F4CF0D6B}" srcOrd="4" destOrd="0" parTransId="{5E3E52A7-B4FD-4A97-8A1D-9584444651A6}" sibTransId="{DC8E2487-D76B-4037-A1C4-93B4571FB76E}"/>
    <dgm:cxn modelId="{AA14A229-16B2-4118-AEB5-DD2A2FD22443}" srcId="{888D250C-E0AB-45B5-87A5-8525553705FF}" destId="{ED3D1111-4329-4087-BE3B-387F58AD26E7}" srcOrd="2" destOrd="0" parTransId="{019C331D-0EF3-402B-A6FB-65F916EDB1E3}" sibTransId="{378E80F8-0713-42CC-B0AF-F2CE5E074C74}"/>
    <dgm:cxn modelId="{7FA2A1F5-7531-470E-AFD1-CA4ADC90D5CD}" type="presOf" srcId="{AED6A8D3-C0CA-48AC-AAA4-8B55610A980C}" destId="{FEF30749-2D97-4EBA-A831-B3E93A6A14DA}" srcOrd="0" destOrd="0" presId="urn:microsoft.com/office/officeart/2005/8/layout/vList2"/>
    <dgm:cxn modelId="{8B28F763-99FD-47CA-B80B-DD6D79F7CAC9}" srcId="{888D250C-E0AB-45B5-87A5-8525553705FF}" destId="{ED3CB287-848A-44BA-A670-8449B6825BB2}" srcOrd="1" destOrd="0" parTransId="{635A1D66-4365-402A-A781-60DB4F61AD12}" sibTransId="{D2A104A3-2B25-40A7-BA2B-E72CAF4C3C76}"/>
    <dgm:cxn modelId="{8242F1D6-1DF4-4DA6-92FC-31E60B545A6E}" srcId="{888D250C-E0AB-45B5-87A5-8525553705FF}" destId="{AED6A8D3-C0CA-48AC-AAA4-8B55610A980C}" srcOrd="3" destOrd="0" parTransId="{B482D1C9-CCE6-4FDF-9136-0A1387C68601}" sibTransId="{FDDF5226-DBA0-4250-9746-096286D2A384}"/>
    <dgm:cxn modelId="{91C8C15F-433D-4AEE-B6B7-C63EFB2ADE50}" type="presOf" srcId="{ED3CB287-848A-44BA-A670-8449B6825BB2}" destId="{EF66F6A9-A484-43DE-A762-5332B7EC8B4E}" srcOrd="0" destOrd="0" presId="urn:microsoft.com/office/officeart/2005/8/layout/vList2"/>
    <dgm:cxn modelId="{BABEA43E-AB8E-4551-9BF8-A8BEF4E67A04}" type="presOf" srcId="{EA443324-2DC2-49F1-B44C-148152F7B7A9}" destId="{A8D1D938-7A4A-405B-A0A2-F0936773549D}" srcOrd="0" destOrd="0" presId="urn:microsoft.com/office/officeart/2005/8/layout/vList2"/>
    <dgm:cxn modelId="{20CDE0E1-85C9-42D1-AB3C-D907A954314E}" srcId="{888D250C-E0AB-45B5-87A5-8525553705FF}" destId="{EA443324-2DC2-49F1-B44C-148152F7B7A9}" srcOrd="0" destOrd="0" parTransId="{077C6441-8726-4CA3-9778-20CC07633DC7}" sibTransId="{11F9C9FD-0562-4F53-B293-B481772B6A32}"/>
    <dgm:cxn modelId="{67CB0E1F-03D9-4E51-B372-69E6AE70DC74}" type="presParOf" srcId="{6CAF5852-7EE2-434E-8F65-557444F1B664}" destId="{A8D1D938-7A4A-405B-A0A2-F0936773549D}" srcOrd="0" destOrd="0" presId="urn:microsoft.com/office/officeart/2005/8/layout/vList2"/>
    <dgm:cxn modelId="{08805AA5-D9A0-46C4-AA88-34A501B8D5A2}" type="presParOf" srcId="{6CAF5852-7EE2-434E-8F65-557444F1B664}" destId="{A8EF6676-14DA-4CDB-99EE-F5BB4897DFE7}" srcOrd="1" destOrd="0" presId="urn:microsoft.com/office/officeart/2005/8/layout/vList2"/>
    <dgm:cxn modelId="{5310E765-53A7-4A20-8668-F381B08C0196}" type="presParOf" srcId="{6CAF5852-7EE2-434E-8F65-557444F1B664}" destId="{EF66F6A9-A484-43DE-A762-5332B7EC8B4E}" srcOrd="2" destOrd="0" presId="urn:microsoft.com/office/officeart/2005/8/layout/vList2"/>
    <dgm:cxn modelId="{543E671D-6EED-4B71-9883-613743ACC451}" type="presParOf" srcId="{6CAF5852-7EE2-434E-8F65-557444F1B664}" destId="{E6A0C92D-68A2-4922-8847-8F906FF149C2}" srcOrd="3" destOrd="0" presId="urn:microsoft.com/office/officeart/2005/8/layout/vList2"/>
    <dgm:cxn modelId="{F8CCFB28-E7A6-4FE3-ADAA-E72042503487}" type="presParOf" srcId="{6CAF5852-7EE2-434E-8F65-557444F1B664}" destId="{37DA82E0-01E9-4108-BA12-59D956DE46EA}" srcOrd="4" destOrd="0" presId="urn:microsoft.com/office/officeart/2005/8/layout/vList2"/>
    <dgm:cxn modelId="{12E5893A-49DC-4D65-B732-1611EBF77B48}" type="presParOf" srcId="{6CAF5852-7EE2-434E-8F65-557444F1B664}" destId="{EDEFB559-47F5-4DDC-8A90-431663F59E8C}" srcOrd="5" destOrd="0" presId="urn:microsoft.com/office/officeart/2005/8/layout/vList2"/>
    <dgm:cxn modelId="{3CDD08E1-96AC-4BBF-838D-D08D6FCED33B}" type="presParOf" srcId="{6CAF5852-7EE2-434E-8F65-557444F1B664}" destId="{FEF30749-2D97-4EBA-A831-B3E93A6A14DA}" srcOrd="6" destOrd="0" presId="urn:microsoft.com/office/officeart/2005/8/layout/vList2"/>
    <dgm:cxn modelId="{1FDF5CDC-DE82-4C59-998C-3841909B2463}" type="presParOf" srcId="{6CAF5852-7EE2-434E-8F65-557444F1B664}" destId="{C6669ABD-7FBF-4FB7-A849-1D75F6717CBB}" srcOrd="7" destOrd="0" presId="urn:microsoft.com/office/officeart/2005/8/layout/vList2"/>
    <dgm:cxn modelId="{49647E49-8462-40AE-B97D-0C1A43A8C815}" type="presParOf" srcId="{6CAF5852-7EE2-434E-8F65-557444F1B664}" destId="{42DFE719-4747-4847-AB9D-B2E5ED7A218A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D811347-00B8-4E54-A8C9-846F7D8B1A5B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5149A70-8579-45B4-86DA-F1C043CD4102}">
      <dgm:prSet phldrT="[Text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rawler</a:t>
          </a:r>
          <a:endParaRPr lang="en-US" sz="2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EACCD67-9844-4090-BD29-78A9A0415A9B}" type="parTrans" cxnId="{F72470A1-76D4-4314-B68A-14A84BEB0912}">
      <dgm:prSet/>
      <dgm:spPr/>
      <dgm:t>
        <a:bodyPr/>
        <a:lstStyle/>
        <a:p>
          <a:endParaRPr lang="en-US"/>
        </a:p>
      </dgm:t>
    </dgm:pt>
    <dgm:pt modelId="{11C34391-45B7-4071-A051-CFA334915FB8}" type="sibTrans" cxnId="{F72470A1-76D4-4314-B68A-14A84BEB0912}">
      <dgm:prSet/>
      <dgm:spPr/>
      <dgm:t>
        <a:bodyPr/>
        <a:lstStyle/>
        <a:p>
          <a:endParaRPr lang="en-US"/>
        </a:p>
      </dgm:t>
    </dgm:pt>
    <dgm:pt modelId="{06B5B558-4897-49E6-ADA9-CFCAF85B90E3}">
      <dgm:prSet phldrT="[Text]" custT="1"/>
      <dgm:spPr/>
      <dgm:t>
        <a:bodyPr/>
        <a:lstStyle/>
        <a:p>
          <a:r>
            <a:rPr lang="en-US" sz="1600" dirty="0" smtClean="0"/>
            <a:t>Auto collecting news from e-news</a:t>
          </a:r>
          <a:endParaRPr lang="en-US" sz="1600" dirty="0"/>
        </a:p>
      </dgm:t>
    </dgm:pt>
    <dgm:pt modelId="{AD600B88-B1D9-40FC-BF0B-9C6AB0DD0572}" type="parTrans" cxnId="{4D5A13FA-C297-49CB-99DB-EB9009F87E63}">
      <dgm:prSet/>
      <dgm:spPr/>
      <dgm:t>
        <a:bodyPr/>
        <a:lstStyle/>
        <a:p>
          <a:endParaRPr lang="en-US"/>
        </a:p>
      </dgm:t>
    </dgm:pt>
    <dgm:pt modelId="{7DDF1AE9-B993-4F94-BBAC-9B6773BF6E93}" type="sibTrans" cxnId="{4D5A13FA-C297-49CB-99DB-EB9009F87E63}">
      <dgm:prSet/>
      <dgm:spPr/>
      <dgm:t>
        <a:bodyPr/>
        <a:lstStyle/>
        <a:p>
          <a:endParaRPr lang="en-US"/>
        </a:p>
      </dgm:t>
    </dgm:pt>
    <dgm:pt modelId="{479095EA-0100-4C5D-9102-73A38008A2AE}">
      <dgm:prSet phldrT="[Text]" custT="1"/>
      <dgm:spPr/>
      <dgm:t>
        <a:bodyPr/>
        <a:lstStyle/>
        <a:p>
          <a:r>
            <a:rPr lang="en-US" sz="1600" dirty="0" smtClean="0"/>
            <a:t>Web-application</a:t>
          </a:r>
          <a:endParaRPr lang="en-US" sz="1600" dirty="0"/>
        </a:p>
      </dgm:t>
    </dgm:pt>
    <dgm:pt modelId="{682149B5-9833-4913-9CEC-D9C78875C7BB}" type="parTrans" cxnId="{472FABAF-EDA0-4DC6-B35E-682BBE7683F3}">
      <dgm:prSet/>
      <dgm:spPr/>
      <dgm:t>
        <a:bodyPr/>
        <a:lstStyle/>
        <a:p>
          <a:endParaRPr lang="en-US"/>
        </a:p>
      </dgm:t>
    </dgm:pt>
    <dgm:pt modelId="{B9F5586C-3E34-46AC-8516-89C6778EF713}" type="sibTrans" cxnId="{472FABAF-EDA0-4DC6-B35E-682BBE7683F3}">
      <dgm:prSet/>
      <dgm:spPr/>
      <dgm:t>
        <a:bodyPr/>
        <a:lstStyle/>
        <a:p>
          <a:endParaRPr lang="en-US"/>
        </a:p>
      </dgm:t>
    </dgm:pt>
    <dgm:pt modelId="{C50A3EB0-FDE0-4416-BFBD-78F386EBE2D0}">
      <dgm:prSet phldrT="[Text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</a:t>
          </a:r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20898F2-F799-44F4-B328-B337F28CC13A}" type="parTrans" cxnId="{D8014512-98C2-43A6-BF69-72C380073BAD}">
      <dgm:prSet/>
      <dgm:spPr/>
      <dgm:t>
        <a:bodyPr/>
        <a:lstStyle/>
        <a:p>
          <a:endParaRPr lang="en-US"/>
        </a:p>
      </dgm:t>
    </dgm:pt>
    <dgm:pt modelId="{75520B73-8414-44F5-A65D-EC29C87B8EE5}" type="sibTrans" cxnId="{D8014512-98C2-43A6-BF69-72C380073BAD}">
      <dgm:prSet/>
      <dgm:spPr/>
      <dgm:t>
        <a:bodyPr/>
        <a:lstStyle/>
        <a:p>
          <a:endParaRPr lang="en-US"/>
        </a:p>
      </dgm:t>
    </dgm:pt>
    <dgm:pt modelId="{C061478B-13DC-4D3D-B49C-6720C15A1450}">
      <dgm:prSet phldrT="[Text]" custT="1"/>
      <dgm:spPr/>
      <dgm:t>
        <a:bodyPr/>
        <a:lstStyle/>
        <a:p>
          <a:r>
            <a:rPr lang="en-US" sz="1600" dirty="0" smtClean="0"/>
            <a:t>Reading news</a:t>
          </a:r>
          <a:endParaRPr lang="en-US" sz="1600" dirty="0"/>
        </a:p>
      </dgm:t>
    </dgm:pt>
    <dgm:pt modelId="{31AF38C9-9030-486C-B046-879BBB3751FC}" type="parTrans" cxnId="{4F4260E6-42A0-4F2A-8D30-D69FC2FD3C66}">
      <dgm:prSet/>
      <dgm:spPr/>
      <dgm:t>
        <a:bodyPr/>
        <a:lstStyle/>
        <a:p>
          <a:endParaRPr lang="en-US"/>
        </a:p>
      </dgm:t>
    </dgm:pt>
    <dgm:pt modelId="{A442D9E6-8CF9-427D-9218-873D5B3C0AB3}" type="sibTrans" cxnId="{4F4260E6-42A0-4F2A-8D30-D69FC2FD3C66}">
      <dgm:prSet/>
      <dgm:spPr/>
      <dgm:t>
        <a:bodyPr/>
        <a:lstStyle/>
        <a:p>
          <a:endParaRPr lang="en-US"/>
        </a:p>
      </dgm:t>
    </dgm:pt>
    <dgm:pt modelId="{3076FC6F-204A-468C-B622-AF38AB373614}">
      <dgm:prSet phldrT="[Text]" custT="1"/>
      <dgm:spPr/>
      <dgm:t>
        <a:bodyPr/>
        <a:lstStyle/>
        <a:p>
          <a:r>
            <a:rPr lang="en-US" sz="1600" dirty="0" smtClean="0"/>
            <a:t>Parse sites by the rules</a:t>
          </a:r>
          <a:endParaRPr lang="en-US" sz="1600" dirty="0"/>
        </a:p>
      </dgm:t>
    </dgm:pt>
    <dgm:pt modelId="{ED5E66CB-A8BD-4362-962C-B7DF0BA9880F}" type="parTrans" cxnId="{999084A7-7163-485F-8EA1-9B5A83541C91}">
      <dgm:prSet/>
      <dgm:spPr/>
      <dgm:t>
        <a:bodyPr/>
        <a:lstStyle/>
        <a:p>
          <a:endParaRPr lang="en-US"/>
        </a:p>
      </dgm:t>
    </dgm:pt>
    <dgm:pt modelId="{C849B87E-E33C-41DB-B007-07D3D2FFECE5}" type="sibTrans" cxnId="{999084A7-7163-485F-8EA1-9B5A83541C91}">
      <dgm:prSet/>
      <dgm:spPr/>
      <dgm:t>
        <a:bodyPr/>
        <a:lstStyle/>
        <a:p>
          <a:endParaRPr lang="en-US"/>
        </a:p>
      </dgm:t>
    </dgm:pt>
    <dgm:pt modelId="{D8E4D059-DE11-4E54-AA7F-F97A30B70AB2}">
      <dgm:prSet phldrT="[Text]" custT="1"/>
      <dgm:spPr/>
      <dgm:t>
        <a:bodyPr/>
        <a:lstStyle/>
        <a:p>
          <a:r>
            <a:rPr lang="en-US" sz="1600" dirty="0" smtClean="0"/>
            <a:t>Viewing weather forecast</a:t>
          </a:r>
          <a:endParaRPr lang="en-US" sz="1600" dirty="0"/>
        </a:p>
      </dgm:t>
    </dgm:pt>
    <dgm:pt modelId="{26D64300-D12F-413B-88AF-88874153EE7F}" type="parTrans" cxnId="{D5EF475E-A729-4914-BDCC-DCCA3665F018}">
      <dgm:prSet/>
      <dgm:spPr/>
      <dgm:t>
        <a:bodyPr/>
        <a:lstStyle/>
        <a:p>
          <a:endParaRPr lang="en-US"/>
        </a:p>
      </dgm:t>
    </dgm:pt>
    <dgm:pt modelId="{769120E7-A46F-4E7D-A874-B9885D5D2BC7}" type="sibTrans" cxnId="{D5EF475E-A729-4914-BDCC-DCCA3665F018}">
      <dgm:prSet/>
      <dgm:spPr/>
      <dgm:t>
        <a:bodyPr/>
        <a:lstStyle/>
        <a:p>
          <a:endParaRPr lang="en-US"/>
        </a:p>
      </dgm:t>
    </dgm:pt>
    <dgm:pt modelId="{71C2B4F6-A2D8-4481-B8A7-1917893BC900}">
      <dgm:prSet phldrT="[Text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rvice</a:t>
          </a:r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D2E9ECF-6F25-4676-948B-9CB01B53102E}" type="parTrans" cxnId="{EB4BE44C-61E4-44DD-A622-14D75244C598}">
      <dgm:prSet/>
      <dgm:spPr/>
      <dgm:t>
        <a:bodyPr/>
        <a:lstStyle/>
        <a:p>
          <a:endParaRPr lang="en-US"/>
        </a:p>
      </dgm:t>
    </dgm:pt>
    <dgm:pt modelId="{48617B1E-542C-4B69-9796-F03957580763}" type="sibTrans" cxnId="{EB4BE44C-61E4-44DD-A622-14D75244C598}">
      <dgm:prSet/>
      <dgm:spPr/>
      <dgm:t>
        <a:bodyPr/>
        <a:lstStyle/>
        <a:p>
          <a:endParaRPr lang="en-US"/>
        </a:p>
      </dgm:t>
    </dgm:pt>
    <dgm:pt modelId="{34D22590-8896-42C1-8CB5-7D6140D80297}">
      <dgm:prSet phldrT="[Text]" custT="1"/>
      <dgm:spPr/>
      <dgm:t>
        <a:bodyPr/>
        <a:lstStyle/>
        <a:p>
          <a:r>
            <a:rPr lang="en-US" sz="1600" dirty="0" smtClean="0"/>
            <a:t>Managing server content</a:t>
          </a:r>
          <a:endParaRPr lang="en-US" sz="1600" dirty="0"/>
        </a:p>
      </dgm:t>
    </dgm:pt>
    <dgm:pt modelId="{F43506C0-2ADC-412E-8AE6-99D9DEA8D3BA}">
      <dgm:prSet phldrT="[Text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dministrator</a:t>
          </a:r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6FB3BB1-C13B-4A2D-91EE-BAD2115EF040}" type="sibTrans" cxnId="{4FD084C6-4E19-4C28-AE09-7BF8B04A561C}">
      <dgm:prSet/>
      <dgm:spPr/>
      <dgm:t>
        <a:bodyPr/>
        <a:lstStyle/>
        <a:p>
          <a:endParaRPr lang="en-US"/>
        </a:p>
      </dgm:t>
    </dgm:pt>
    <dgm:pt modelId="{75B10EE3-671F-44C5-8C2B-BB639A33418A}" type="parTrans" cxnId="{4FD084C6-4E19-4C28-AE09-7BF8B04A561C}">
      <dgm:prSet/>
      <dgm:spPr/>
      <dgm:t>
        <a:bodyPr/>
        <a:lstStyle/>
        <a:p>
          <a:endParaRPr lang="en-US"/>
        </a:p>
      </dgm:t>
    </dgm:pt>
    <dgm:pt modelId="{EE0D8F18-1765-4DCD-9FA3-AA0D48435879}" type="sibTrans" cxnId="{47F1FE8A-FA9D-49F6-AD31-A70539F7F430}">
      <dgm:prSet/>
      <dgm:spPr/>
      <dgm:t>
        <a:bodyPr/>
        <a:lstStyle/>
        <a:p>
          <a:endParaRPr lang="en-US"/>
        </a:p>
      </dgm:t>
    </dgm:pt>
    <dgm:pt modelId="{0048C9B0-3BDC-46EC-87C2-53DC202E865D}" type="parTrans" cxnId="{47F1FE8A-FA9D-49F6-AD31-A70539F7F430}">
      <dgm:prSet/>
      <dgm:spPr/>
      <dgm:t>
        <a:bodyPr/>
        <a:lstStyle/>
        <a:p>
          <a:endParaRPr lang="en-US"/>
        </a:p>
      </dgm:t>
    </dgm:pt>
    <dgm:pt modelId="{ACD9159C-7637-4E83-A794-3B85D9CC65AB}">
      <dgm:prSet phldrT="[Text]" custT="1"/>
      <dgm:spPr/>
      <dgm:t>
        <a:bodyPr/>
        <a:lstStyle/>
        <a:p>
          <a:r>
            <a:rPr lang="en-US" sz="1600" dirty="0" smtClean="0"/>
            <a:t>News service</a:t>
          </a:r>
          <a:endParaRPr lang="en-US" sz="1600" dirty="0"/>
        </a:p>
      </dgm:t>
    </dgm:pt>
    <dgm:pt modelId="{D7E4B8C7-3A80-4754-888C-8EEBFA50AF90}" type="sibTrans" cxnId="{5BC7BC29-94C8-41E6-9693-8BD8A1E48814}">
      <dgm:prSet/>
      <dgm:spPr/>
      <dgm:t>
        <a:bodyPr/>
        <a:lstStyle/>
        <a:p>
          <a:endParaRPr lang="en-US"/>
        </a:p>
      </dgm:t>
    </dgm:pt>
    <dgm:pt modelId="{6E8C4D34-5881-477C-A88C-EBB155AD3250}" type="parTrans" cxnId="{5BC7BC29-94C8-41E6-9693-8BD8A1E48814}">
      <dgm:prSet/>
      <dgm:spPr/>
      <dgm:t>
        <a:bodyPr/>
        <a:lstStyle/>
        <a:p>
          <a:endParaRPr lang="en-US"/>
        </a:p>
      </dgm:t>
    </dgm:pt>
    <dgm:pt modelId="{38FEDD62-6EAF-478A-B607-E5BFCA8E2008}">
      <dgm:prSet phldrT="[Text]" custT="1"/>
      <dgm:spPr/>
      <dgm:t>
        <a:bodyPr/>
        <a:lstStyle/>
        <a:p>
          <a:r>
            <a:rPr lang="en-US" sz="1600" dirty="0" smtClean="0"/>
            <a:t>Weather service</a:t>
          </a:r>
          <a:endParaRPr lang="en-US" sz="1600" dirty="0"/>
        </a:p>
      </dgm:t>
    </dgm:pt>
    <dgm:pt modelId="{A79E0BAB-D77E-4303-ACAD-33150C88D305}" type="parTrans" cxnId="{B0DBD84E-A1D8-49E8-8FC5-B2569A262A66}">
      <dgm:prSet/>
      <dgm:spPr/>
      <dgm:t>
        <a:bodyPr/>
        <a:lstStyle/>
        <a:p>
          <a:endParaRPr lang="en-US"/>
        </a:p>
      </dgm:t>
    </dgm:pt>
    <dgm:pt modelId="{249B75F4-3DC3-4928-A095-1ACB7639E126}" type="sibTrans" cxnId="{B0DBD84E-A1D8-49E8-8FC5-B2569A262A66}">
      <dgm:prSet/>
      <dgm:spPr/>
      <dgm:t>
        <a:bodyPr/>
        <a:lstStyle/>
        <a:p>
          <a:endParaRPr lang="en-US"/>
        </a:p>
      </dgm:t>
    </dgm:pt>
    <dgm:pt modelId="{89793F47-BEF6-4765-946F-E27A7ECCEFAD}">
      <dgm:prSet phldrT="[Text]" custT="1"/>
      <dgm:spPr/>
      <dgm:t>
        <a:bodyPr/>
        <a:lstStyle/>
        <a:p>
          <a:r>
            <a:rPr lang="en-US" sz="1600" dirty="0" smtClean="0"/>
            <a:t>Application run on </a:t>
          </a:r>
          <a:r>
            <a:rPr lang="en-US" sz="1600" dirty="0" err="1" smtClean="0"/>
            <a:t>iOS</a:t>
          </a:r>
          <a:endParaRPr lang="en-US" sz="1600" dirty="0"/>
        </a:p>
      </dgm:t>
    </dgm:pt>
    <dgm:pt modelId="{1CBB3BB2-3042-4B5A-9390-49176A148A8E}" type="parTrans" cxnId="{4EC314A3-F4AE-4E17-89F1-03528D899C5C}">
      <dgm:prSet/>
      <dgm:spPr/>
      <dgm:t>
        <a:bodyPr/>
        <a:lstStyle/>
        <a:p>
          <a:endParaRPr lang="en-US"/>
        </a:p>
      </dgm:t>
    </dgm:pt>
    <dgm:pt modelId="{DCEDC97F-792A-4EF9-9E05-405F3E06D87B}" type="sibTrans" cxnId="{4EC314A3-F4AE-4E17-89F1-03528D899C5C}">
      <dgm:prSet/>
      <dgm:spPr/>
      <dgm:t>
        <a:bodyPr/>
        <a:lstStyle/>
        <a:p>
          <a:endParaRPr lang="en-US"/>
        </a:p>
      </dgm:t>
    </dgm:pt>
    <dgm:pt modelId="{85184ACF-E642-4214-8DBA-77586150D37B}" type="pres">
      <dgm:prSet presAssocID="{2D811347-00B8-4E54-A8C9-846F7D8B1A5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9B2F1B8-3F82-4790-A98F-E1EC87C0CFBE}" type="pres">
      <dgm:prSet presAssocID="{75149A70-8579-45B4-86DA-F1C043CD4102}" presName="linNode" presStyleCnt="0"/>
      <dgm:spPr/>
    </dgm:pt>
    <dgm:pt modelId="{70EAC00F-02F3-4922-902A-58CA88990D5C}" type="pres">
      <dgm:prSet presAssocID="{75149A70-8579-45B4-86DA-F1C043CD4102}" presName="parentText" presStyleLbl="node1" presStyleIdx="0" presStyleCnt="4" custScaleX="8273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BF178D-3125-4CC6-82F0-01746EC8FAC9}" type="pres">
      <dgm:prSet presAssocID="{75149A70-8579-45B4-86DA-F1C043CD4102}" presName="descendantText" presStyleLbl="alignAccFollowNode1" presStyleIdx="0" presStyleCnt="4" custScaleX="7788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8349C2-15CE-4F29-B74B-06F2C00F0252}" type="pres">
      <dgm:prSet presAssocID="{11C34391-45B7-4071-A051-CFA334915FB8}" presName="sp" presStyleCnt="0"/>
      <dgm:spPr/>
    </dgm:pt>
    <dgm:pt modelId="{BA35D35A-2B3E-4D85-A83B-F97C924CE8F7}" type="pres">
      <dgm:prSet presAssocID="{71C2B4F6-A2D8-4481-B8A7-1917893BC900}" presName="linNode" presStyleCnt="0"/>
      <dgm:spPr/>
    </dgm:pt>
    <dgm:pt modelId="{785DFF2F-E137-4C5B-AF49-7A26E5CC5AAA}" type="pres">
      <dgm:prSet presAssocID="{71C2B4F6-A2D8-4481-B8A7-1917893BC900}" presName="parentText" presStyleLbl="node1" presStyleIdx="1" presStyleCnt="4" custScaleX="8273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FD0F91-9973-4B91-9172-B86A65C3B578}" type="pres">
      <dgm:prSet presAssocID="{71C2B4F6-A2D8-4481-B8A7-1917893BC900}" presName="descendantText" presStyleLbl="alignAccFollowNode1" presStyleIdx="1" presStyleCnt="4" custScaleX="7788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1592A7-F64A-4CA2-93D5-0F0DC72EC6DE}" type="pres">
      <dgm:prSet presAssocID="{48617B1E-542C-4B69-9796-F03957580763}" presName="sp" presStyleCnt="0"/>
      <dgm:spPr/>
    </dgm:pt>
    <dgm:pt modelId="{ED48EF4A-D405-412B-8C62-5A04CFAFDC25}" type="pres">
      <dgm:prSet presAssocID="{F43506C0-2ADC-412E-8AE6-99D9DEA8D3BA}" presName="linNode" presStyleCnt="0"/>
      <dgm:spPr/>
    </dgm:pt>
    <dgm:pt modelId="{6BFFFB3D-FB04-43A4-9F2A-E90E7F80C929}" type="pres">
      <dgm:prSet presAssocID="{F43506C0-2ADC-412E-8AE6-99D9DEA8D3BA}" presName="parentText" presStyleLbl="node1" presStyleIdx="2" presStyleCnt="4" custScaleX="8273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8055A6-05B2-457A-90FA-2AFB496313E2}" type="pres">
      <dgm:prSet presAssocID="{F43506C0-2ADC-412E-8AE6-99D9DEA8D3BA}" presName="descendantText" presStyleLbl="alignAccFollowNode1" presStyleIdx="2" presStyleCnt="4" custScaleX="7788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A47C87-650F-4A53-8709-18EEBEDE9003}" type="pres">
      <dgm:prSet presAssocID="{C6FB3BB1-C13B-4A2D-91EE-BAD2115EF040}" presName="sp" presStyleCnt="0"/>
      <dgm:spPr/>
    </dgm:pt>
    <dgm:pt modelId="{3934DD4E-94FD-47CD-A7A6-57C13FE96852}" type="pres">
      <dgm:prSet presAssocID="{C50A3EB0-FDE0-4416-BFBD-78F386EBE2D0}" presName="linNode" presStyleCnt="0"/>
      <dgm:spPr/>
    </dgm:pt>
    <dgm:pt modelId="{4F82AC36-D131-4091-8068-46C313130529}" type="pres">
      <dgm:prSet presAssocID="{C50A3EB0-FDE0-4416-BFBD-78F386EBE2D0}" presName="parentText" presStyleLbl="node1" presStyleIdx="3" presStyleCnt="4" custScaleX="8273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305DE0-E815-4DBD-AE98-CE37B8BD33D2}" type="pres">
      <dgm:prSet presAssocID="{C50A3EB0-FDE0-4416-BFBD-78F386EBE2D0}" presName="descendantText" presStyleLbl="alignAccFollowNode1" presStyleIdx="3" presStyleCnt="4" custScaleX="7788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39EA644-3F75-4629-BE83-020AF22DB6D7}" type="presOf" srcId="{ACD9159C-7637-4E83-A794-3B85D9CC65AB}" destId="{02FD0F91-9973-4B91-9172-B86A65C3B578}" srcOrd="0" destOrd="0" presId="urn:microsoft.com/office/officeart/2005/8/layout/vList5"/>
    <dgm:cxn modelId="{D8014512-98C2-43A6-BF69-72C380073BAD}" srcId="{2D811347-00B8-4E54-A8C9-846F7D8B1A5B}" destId="{C50A3EB0-FDE0-4416-BFBD-78F386EBE2D0}" srcOrd="3" destOrd="0" parTransId="{520898F2-F799-44F4-B328-B337F28CC13A}" sibTransId="{75520B73-8414-44F5-A65D-EC29C87B8EE5}"/>
    <dgm:cxn modelId="{4FD084C6-4E19-4C28-AE09-7BF8B04A561C}" srcId="{2D811347-00B8-4E54-A8C9-846F7D8B1A5B}" destId="{F43506C0-2ADC-412E-8AE6-99D9DEA8D3BA}" srcOrd="2" destOrd="0" parTransId="{75B10EE3-671F-44C5-8C2B-BB639A33418A}" sibTransId="{C6FB3BB1-C13B-4A2D-91EE-BAD2115EF040}"/>
    <dgm:cxn modelId="{404FE40F-0EA9-4769-85F8-F6360CD0F524}" type="presOf" srcId="{F43506C0-2ADC-412E-8AE6-99D9DEA8D3BA}" destId="{6BFFFB3D-FB04-43A4-9F2A-E90E7F80C929}" srcOrd="0" destOrd="0" presId="urn:microsoft.com/office/officeart/2005/8/layout/vList5"/>
    <dgm:cxn modelId="{B3C58F7C-0AA2-4563-9C31-853BDCEF2DEF}" type="presOf" srcId="{2D811347-00B8-4E54-A8C9-846F7D8B1A5B}" destId="{85184ACF-E642-4214-8DBA-77586150D37B}" srcOrd="0" destOrd="0" presId="urn:microsoft.com/office/officeart/2005/8/layout/vList5"/>
    <dgm:cxn modelId="{472FABAF-EDA0-4DC6-B35E-682BBE7683F3}" srcId="{F43506C0-2ADC-412E-8AE6-99D9DEA8D3BA}" destId="{479095EA-0100-4C5D-9102-73A38008A2AE}" srcOrd="1" destOrd="0" parTransId="{682149B5-9833-4913-9CEC-D9C78875C7BB}" sibTransId="{B9F5586C-3E34-46AC-8516-89C6778EF713}"/>
    <dgm:cxn modelId="{4F4260E6-42A0-4F2A-8D30-D69FC2FD3C66}" srcId="{C50A3EB0-FDE0-4416-BFBD-78F386EBE2D0}" destId="{C061478B-13DC-4D3D-B49C-6720C15A1450}" srcOrd="0" destOrd="0" parTransId="{31AF38C9-9030-486C-B046-879BBB3751FC}" sibTransId="{A442D9E6-8CF9-427D-9218-873D5B3C0AB3}"/>
    <dgm:cxn modelId="{B0DBD84E-A1D8-49E8-8FC5-B2569A262A66}" srcId="{71C2B4F6-A2D8-4481-B8A7-1917893BC900}" destId="{38FEDD62-6EAF-478A-B607-E5BFCA8E2008}" srcOrd="1" destOrd="0" parTransId="{A79E0BAB-D77E-4303-ACAD-33150C88D305}" sibTransId="{249B75F4-3DC3-4928-A095-1ACB7639E126}"/>
    <dgm:cxn modelId="{D4F4B293-DC0B-44DE-880C-3ACB91F28244}" type="presOf" srcId="{75149A70-8579-45B4-86DA-F1C043CD4102}" destId="{70EAC00F-02F3-4922-902A-58CA88990D5C}" srcOrd="0" destOrd="0" presId="urn:microsoft.com/office/officeart/2005/8/layout/vList5"/>
    <dgm:cxn modelId="{EB4BE44C-61E4-44DD-A622-14D75244C598}" srcId="{2D811347-00B8-4E54-A8C9-846F7D8B1A5B}" destId="{71C2B4F6-A2D8-4481-B8A7-1917893BC900}" srcOrd="1" destOrd="0" parTransId="{4D2E9ECF-6F25-4676-948B-9CB01B53102E}" sibTransId="{48617B1E-542C-4B69-9796-F03957580763}"/>
    <dgm:cxn modelId="{06E8BBF4-B56C-42BA-8877-799D9785FF63}" type="presOf" srcId="{C061478B-13DC-4D3D-B49C-6720C15A1450}" destId="{03305DE0-E815-4DBD-AE98-CE37B8BD33D2}" srcOrd="0" destOrd="0" presId="urn:microsoft.com/office/officeart/2005/8/layout/vList5"/>
    <dgm:cxn modelId="{F6DF918A-A49D-4E70-A5BF-C90C40029C73}" type="presOf" srcId="{71C2B4F6-A2D8-4481-B8A7-1917893BC900}" destId="{785DFF2F-E137-4C5B-AF49-7A26E5CC5AAA}" srcOrd="0" destOrd="0" presId="urn:microsoft.com/office/officeart/2005/8/layout/vList5"/>
    <dgm:cxn modelId="{4EC314A3-F4AE-4E17-89F1-03528D899C5C}" srcId="{C50A3EB0-FDE0-4416-BFBD-78F386EBE2D0}" destId="{89793F47-BEF6-4765-946F-E27A7ECCEFAD}" srcOrd="2" destOrd="0" parTransId="{1CBB3BB2-3042-4B5A-9390-49176A148A8E}" sibTransId="{DCEDC97F-792A-4EF9-9E05-405F3E06D87B}"/>
    <dgm:cxn modelId="{D5EF475E-A729-4914-BDCC-DCCA3665F018}" srcId="{C50A3EB0-FDE0-4416-BFBD-78F386EBE2D0}" destId="{D8E4D059-DE11-4E54-AA7F-F97A30B70AB2}" srcOrd="1" destOrd="0" parTransId="{26D64300-D12F-413B-88AF-88874153EE7F}" sibTransId="{769120E7-A46F-4E7D-A874-B9885D5D2BC7}"/>
    <dgm:cxn modelId="{512423FC-6797-455E-96C4-0D7F38AC85F6}" type="presOf" srcId="{89793F47-BEF6-4765-946F-E27A7ECCEFAD}" destId="{03305DE0-E815-4DBD-AE98-CE37B8BD33D2}" srcOrd="0" destOrd="2" presId="urn:microsoft.com/office/officeart/2005/8/layout/vList5"/>
    <dgm:cxn modelId="{A1E422FE-7415-4895-B2C6-40AF730EEB51}" type="presOf" srcId="{38FEDD62-6EAF-478A-B607-E5BFCA8E2008}" destId="{02FD0F91-9973-4B91-9172-B86A65C3B578}" srcOrd="0" destOrd="1" presId="urn:microsoft.com/office/officeart/2005/8/layout/vList5"/>
    <dgm:cxn modelId="{47F1FE8A-FA9D-49F6-AD31-A70539F7F430}" srcId="{F43506C0-2ADC-412E-8AE6-99D9DEA8D3BA}" destId="{34D22590-8896-42C1-8CB5-7D6140D80297}" srcOrd="0" destOrd="0" parTransId="{0048C9B0-3BDC-46EC-87C2-53DC202E865D}" sibTransId="{EE0D8F18-1765-4DCD-9FA3-AA0D48435879}"/>
    <dgm:cxn modelId="{25977048-B9B2-4747-ACB6-28779A09410E}" type="presOf" srcId="{3076FC6F-204A-468C-B622-AF38AB373614}" destId="{E5BF178D-3125-4CC6-82F0-01746EC8FAC9}" srcOrd="0" destOrd="1" presId="urn:microsoft.com/office/officeart/2005/8/layout/vList5"/>
    <dgm:cxn modelId="{A739F273-06DF-4CE2-BE4B-FBA1A30E8663}" type="presOf" srcId="{D8E4D059-DE11-4E54-AA7F-F97A30B70AB2}" destId="{03305DE0-E815-4DBD-AE98-CE37B8BD33D2}" srcOrd="0" destOrd="1" presId="urn:microsoft.com/office/officeart/2005/8/layout/vList5"/>
    <dgm:cxn modelId="{999084A7-7163-485F-8EA1-9B5A83541C91}" srcId="{75149A70-8579-45B4-86DA-F1C043CD4102}" destId="{3076FC6F-204A-468C-B622-AF38AB373614}" srcOrd="1" destOrd="0" parTransId="{ED5E66CB-A8BD-4362-962C-B7DF0BA9880F}" sibTransId="{C849B87E-E33C-41DB-B007-07D3D2FFECE5}"/>
    <dgm:cxn modelId="{5BC7BC29-94C8-41E6-9693-8BD8A1E48814}" srcId="{71C2B4F6-A2D8-4481-B8A7-1917893BC900}" destId="{ACD9159C-7637-4E83-A794-3B85D9CC65AB}" srcOrd="0" destOrd="0" parTransId="{6E8C4D34-5881-477C-A88C-EBB155AD3250}" sibTransId="{D7E4B8C7-3A80-4754-888C-8EEBFA50AF90}"/>
    <dgm:cxn modelId="{72DDB14C-E222-48DD-B29D-E0910BA92B46}" type="presOf" srcId="{C50A3EB0-FDE0-4416-BFBD-78F386EBE2D0}" destId="{4F82AC36-D131-4091-8068-46C313130529}" srcOrd="0" destOrd="0" presId="urn:microsoft.com/office/officeart/2005/8/layout/vList5"/>
    <dgm:cxn modelId="{9E2EA97C-5DC3-44EF-94CD-1997B4C89C5C}" type="presOf" srcId="{06B5B558-4897-49E6-ADA9-CFCAF85B90E3}" destId="{E5BF178D-3125-4CC6-82F0-01746EC8FAC9}" srcOrd="0" destOrd="0" presId="urn:microsoft.com/office/officeart/2005/8/layout/vList5"/>
    <dgm:cxn modelId="{F72470A1-76D4-4314-B68A-14A84BEB0912}" srcId="{2D811347-00B8-4E54-A8C9-846F7D8B1A5B}" destId="{75149A70-8579-45B4-86DA-F1C043CD4102}" srcOrd="0" destOrd="0" parTransId="{DEACCD67-9844-4090-BD29-78A9A0415A9B}" sibTransId="{11C34391-45B7-4071-A051-CFA334915FB8}"/>
    <dgm:cxn modelId="{E9EFC890-A41B-46C7-ADB0-71A58A97BCC1}" type="presOf" srcId="{34D22590-8896-42C1-8CB5-7D6140D80297}" destId="{F88055A6-05B2-457A-90FA-2AFB496313E2}" srcOrd="0" destOrd="0" presId="urn:microsoft.com/office/officeart/2005/8/layout/vList5"/>
    <dgm:cxn modelId="{4D5A13FA-C297-49CB-99DB-EB9009F87E63}" srcId="{75149A70-8579-45B4-86DA-F1C043CD4102}" destId="{06B5B558-4897-49E6-ADA9-CFCAF85B90E3}" srcOrd="0" destOrd="0" parTransId="{AD600B88-B1D9-40FC-BF0B-9C6AB0DD0572}" sibTransId="{7DDF1AE9-B993-4F94-BBAC-9B6773BF6E93}"/>
    <dgm:cxn modelId="{D83D8F5C-4C1F-406A-A901-DE704FC7C86F}" type="presOf" srcId="{479095EA-0100-4C5D-9102-73A38008A2AE}" destId="{F88055A6-05B2-457A-90FA-2AFB496313E2}" srcOrd="0" destOrd="1" presId="urn:microsoft.com/office/officeart/2005/8/layout/vList5"/>
    <dgm:cxn modelId="{FB87F64D-490C-49B0-B03A-4514F99DB1E5}" type="presParOf" srcId="{85184ACF-E642-4214-8DBA-77586150D37B}" destId="{A9B2F1B8-3F82-4790-A98F-E1EC87C0CFBE}" srcOrd="0" destOrd="0" presId="urn:microsoft.com/office/officeart/2005/8/layout/vList5"/>
    <dgm:cxn modelId="{4EDCEA35-CA6D-474A-91E2-D00CA665DA84}" type="presParOf" srcId="{A9B2F1B8-3F82-4790-A98F-E1EC87C0CFBE}" destId="{70EAC00F-02F3-4922-902A-58CA88990D5C}" srcOrd="0" destOrd="0" presId="urn:microsoft.com/office/officeart/2005/8/layout/vList5"/>
    <dgm:cxn modelId="{C72FA47C-F896-47BE-8802-7244614305BE}" type="presParOf" srcId="{A9B2F1B8-3F82-4790-A98F-E1EC87C0CFBE}" destId="{E5BF178D-3125-4CC6-82F0-01746EC8FAC9}" srcOrd="1" destOrd="0" presId="urn:microsoft.com/office/officeart/2005/8/layout/vList5"/>
    <dgm:cxn modelId="{17DA443C-5E8C-4BDA-9068-066307F50CC3}" type="presParOf" srcId="{85184ACF-E642-4214-8DBA-77586150D37B}" destId="{218349C2-15CE-4F29-B74B-06F2C00F0252}" srcOrd="1" destOrd="0" presId="urn:microsoft.com/office/officeart/2005/8/layout/vList5"/>
    <dgm:cxn modelId="{4F0FB206-F8CE-426C-8268-2336D39EE2EA}" type="presParOf" srcId="{85184ACF-E642-4214-8DBA-77586150D37B}" destId="{BA35D35A-2B3E-4D85-A83B-F97C924CE8F7}" srcOrd="2" destOrd="0" presId="urn:microsoft.com/office/officeart/2005/8/layout/vList5"/>
    <dgm:cxn modelId="{85063C94-A73B-47D3-A9FB-01368C1D87C4}" type="presParOf" srcId="{BA35D35A-2B3E-4D85-A83B-F97C924CE8F7}" destId="{785DFF2F-E137-4C5B-AF49-7A26E5CC5AAA}" srcOrd="0" destOrd="0" presId="urn:microsoft.com/office/officeart/2005/8/layout/vList5"/>
    <dgm:cxn modelId="{532065D4-33C4-45E8-A620-49EFFCB31025}" type="presParOf" srcId="{BA35D35A-2B3E-4D85-A83B-F97C924CE8F7}" destId="{02FD0F91-9973-4B91-9172-B86A65C3B578}" srcOrd="1" destOrd="0" presId="urn:microsoft.com/office/officeart/2005/8/layout/vList5"/>
    <dgm:cxn modelId="{62E7EFBC-1749-4948-A5A8-8977F2691CFC}" type="presParOf" srcId="{85184ACF-E642-4214-8DBA-77586150D37B}" destId="{8D1592A7-F64A-4CA2-93D5-0F0DC72EC6DE}" srcOrd="3" destOrd="0" presId="urn:microsoft.com/office/officeart/2005/8/layout/vList5"/>
    <dgm:cxn modelId="{5CB99670-3DB8-4A87-A85E-7C416C4680C7}" type="presParOf" srcId="{85184ACF-E642-4214-8DBA-77586150D37B}" destId="{ED48EF4A-D405-412B-8C62-5A04CFAFDC25}" srcOrd="4" destOrd="0" presId="urn:microsoft.com/office/officeart/2005/8/layout/vList5"/>
    <dgm:cxn modelId="{1769A7F6-11D9-4437-827D-79E9877DDECE}" type="presParOf" srcId="{ED48EF4A-D405-412B-8C62-5A04CFAFDC25}" destId="{6BFFFB3D-FB04-43A4-9F2A-E90E7F80C929}" srcOrd="0" destOrd="0" presId="urn:microsoft.com/office/officeart/2005/8/layout/vList5"/>
    <dgm:cxn modelId="{6F6CF9A6-A6E2-453F-8F97-C7DC889D7753}" type="presParOf" srcId="{ED48EF4A-D405-412B-8C62-5A04CFAFDC25}" destId="{F88055A6-05B2-457A-90FA-2AFB496313E2}" srcOrd="1" destOrd="0" presId="urn:microsoft.com/office/officeart/2005/8/layout/vList5"/>
    <dgm:cxn modelId="{7E3EC1AE-A48F-41EB-8207-CDD36BB51B38}" type="presParOf" srcId="{85184ACF-E642-4214-8DBA-77586150D37B}" destId="{2FA47C87-650F-4A53-8709-18EEBEDE9003}" srcOrd="5" destOrd="0" presId="urn:microsoft.com/office/officeart/2005/8/layout/vList5"/>
    <dgm:cxn modelId="{CDFCCC04-8D2A-4399-90C8-C459B8A5C4A8}" type="presParOf" srcId="{85184ACF-E642-4214-8DBA-77586150D37B}" destId="{3934DD4E-94FD-47CD-A7A6-57C13FE96852}" srcOrd="6" destOrd="0" presId="urn:microsoft.com/office/officeart/2005/8/layout/vList5"/>
    <dgm:cxn modelId="{1CA634B7-8679-4FF5-B3F9-3D8B4D1E0B67}" type="presParOf" srcId="{3934DD4E-94FD-47CD-A7A6-57C13FE96852}" destId="{4F82AC36-D131-4091-8068-46C313130529}" srcOrd="0" destOrd="0" presId="urn:microsoft.com/office/officeart/2005/8/layout/vList5"/>
    <dgm:cxn modelId="{3FE02C20-2D15-46F5-9CCD-BBCFF2B6BB27}" type="presParOf" srcId="{3934DD4E-94FD-47CD-A7A6-57C13FE96852}" destId="{03305DE0-E815-4DBD-AE98-CE37B8BD33D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48CDF93-2ADE-4375-BDFF-1815E8EF8ED5}" type="doc">
      <dgm:prSet loTypeId="urn:microsoft.com/office/officeart/2005/8/layout/radial4" loCatId="relationship" qsTypeId="urn:microsoft.com/office/officeart/2005/8/quickstyle/simple5" qsCatId="simple" csTypeId="urn:microsoft.com/office/officeart/2005/8/colors/accent4_2" csCatId="accent4" phldr="1"/>
      <dgm:spPr/>
      <dgm:t>
        <a:bodyPr/>
        <a:lstStyle/>
        <a:p>
          <a:endParaRPr lang="en-US"/>
        </a:p>
      </dgm:t>
    </dgm:pt>
    <dgm:pt modelId="{6F5301D8-1A59-4A38-8F1B-E41C03532FA4}">
      <dgm:prSet phldrT="[Text]"/>
      <dgm:spPr/>
      <dgm:t>
        <a:bodyPr/>
        <a:lstStyle/>
        <a:p>
          <a:r>
            <a: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rver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3D9DFD1-1722-4123-814C-AABA65A2D945}" type="parTrans" cxnId="{6C611CD3-BBDC-43F6-B860-0EDE84E15CEA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22685ED-19FE-49FC-96F2-BD35052B1AE1}" type="sibTrans" cxnId="{6C611CD3-BBDC-43F6-B860-0EDE84E15CEA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ED71D53-4872-45E0-9265-6C9FDE2A7226}">
      <dgm:prSet phldrT="[Text]" custT="1"/>
      <dgm:spPr/>
      <dgm:t>
        <a:bodyPr/>
        <a:lstStyle/>
        <a:p>
          <a:r>
            <a:rPr lang="en-US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Web Application</a:t>
          </a:r>
          <a:endParaRPr lang="en-US" sz="1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88A3573-F79B-4113-876D-DFE5E612D2D4}" type="parTrans" cxnId="{0AA9185D-C188-425C-99B7-6833D1E4F180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2B526B8-6D28-443D-8925-859463212E97}" type="sibTrans" cxnId="{0AA9185D-C188-425C-99B7-6833D1E4F180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99FCCFC-FA51-4759-ADDD-324A06526FC2}">
      <dgm:prSet phldrT="[Text]" custT="1"/>
      <dgm:spPr/>
      <dgm:t>
        <a:bodyPr/>
        <a:lstStyle/>
        <a:p>
          <a:r>
            <a:rPr 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Web service</a:t>
          </a:r>
        </a:p>
        <a:p>
          <a:r>
            <a:rPr 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OAP</a:t>
          </a:r>
          <a:endParaRPr lang="en-US" sz="20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62D6FCB-B520-4D92-B27D-95F9B107DFF6}" type="parTrans" cxnId="{B51D91AE-5998-401C-A2F1-2470545EA8F8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8308509-A58B-4B81-A205-9939ED2EE47C}" type="sibTrans" cxnId="{B51D91AE-5998-401C-A2F1-2470545EA8F8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C92162D-AD6A-4EE6-83DA-078E88FC0595}">
      <dgm:prSet phldrT="[Text]" custT="1"/>
      <dgm:spPr/>
      <dgm:t>
        <a:bodyPr/>
        <a:lstStyle/>
        <a:p>
          <a:r>
            <a:rPr 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Windows Service</a:t>
          </a:r>
          <a:endParaRPr lang="en-US" sz="20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033A768-8E57-4493-97FD-9E54F03AE422}" type="parTrans" cxnId="{C2BF666C-9AF4-481D-AAAC-EA2AA0E64EEA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E65958E-7C70-4829-9146-F3856EDD07FD}" type="sibTrans" cxnId="{C2BF666C-9AF4-481D-AAAC-EA2AA0E64EEA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FB464CC-B5D1-4813-8B26-7C0D0BE6B6EB}">
      <dgm:prSet phldrT="[Text]" custT="1"/>
      <dgm:spPr/>
      <dgm:t>
        <a:bodyPr/>
        <a:lstStyle/>
        <a:p>
          <a:r>
            <a:rPr 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ZIP</a:t>
          </a:r>
          <a:endParaRPr lang="en-US" sz="20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E827E66-2404-4640-BD80-0108964BB5DC}" type="parTrans" cxnId="{2128E8C3-CB9C-47D9-AE81-B4B2E8AB2464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9C98C59-C7E1-48B5-935D-5ED106E7C939}" type="sibTrans" cxnId="{2128E8C3-CB9C-47D9-AE81-B4B2E8AB2464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987A6DE-65F8-4FDE-A2B3-65D89C47A572}" type="pres">
      <dgm:prSet presAssocID="{B48CDF93-2ADE-4375-BDFF-1815E8EF8ED5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D4482A-9BF9-4054-8243-F6DC0D33C821}" type="pres">
      <dgm:prSet presAssocID="{6F5301D8-1A59-4A38-8F1B-E41C03532FA4}" presName="centerShape" presStyleLbl="node0" presStyleIdx="0" presStyleCnt="1" custScaleX="73941" custScaleY="72091" custLinFactNeighborX="1412" custLinFactNeighborY="-9361"/>
      <dgm:spPr/>
      <dgm:t>
        <a:bodyPr/>
        <a:lstStyle/>
        <a:p>
          <a:endParaRPr lang="en-US"/>
        </a:p>
      </dgm:t>
    </dgm:pt>
    <dgm:pt modelId="{78E4A36C-A3B2-4605-8801-A50670A40B8D}" type="pres">
      <dgm:prSet presAssocID="{E88A3573-F79B-4113-876D-DFE5E612D2D4}" presName="parTrans" presStyleLbl="bgSibTrans2D1" presStyleIdx="0" presStyleCnt="4" custScaleX="105107"/>
      <dgm:spPr/>
      <dgm:t>
        <a:bodyPr/>
        <a:lstStyle/>
        <a:p>
          <a:endParaRPr lang="en-US"/>
        </a:p>
      </dgm:t>
    </dgm:pt>
    <dgm:pt modelId="{CCDE9C47-D611-486D-807C-703C73604399}" type="pres">
      <dgm:prSet presAssocID="{CED71D53-4872-45E0-9265-6C9FDE2A7226}" presName="node" presStyleLbl="node1" presStyleIdx="0" presStyleCnt="4" custScaleX="89099" custScaleY="94728" custRadScaleRad="98946" custRadScaleInc="201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29A2AC-61F7-4DDF-9591-01FF790173A4}" type="pres">
      <dgm:prSet presAssocID="{C62D6FCB-B520-4D92-B27D-95F9B107DFF6}" presName="parTrans" presStyleLbl="bgSibTrans2D1" presStyleIdx="1" presStyleCnt="4"/>
      <dgm:spPr/>
      <dgm:t>
        <a:bodyPr/>
        <a:lstStyle/>
        <a:p>
          <a:endParaRPr lang="en-US"/>
        </a:p>
      </dgm:t>
    </dgm:pt>
    <dgm:pt modelId="{A18F4BB9-3876-4A46-8C6C-41BE91A80A49}" type="pres">
      <dgm:prSet presAssocID="{799FCCFC-FA51-4759-ADDD-324A06526FC2}" presName="node" presStyleLbl="node1" presStyleIdx="1" presStyleCnt="4" custScaleX="71187" custScaleY="80486" custRadScaleRad="108047" custRadScaleInc="51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3031BA9-66A5-43F3-94E7-484076C8D52B}" type="pres">
      <dgm:prSet presAssocID="{7033A768-8E57-4493-97FD-9E54F03AE422}" presName="parTrans" presStyleLbl="bgSibTrans2D1" presStyleIdx="2" presStyleCnt="4"/>
      <dgm:spPr/>
      <dgm:t>
        <a:bodyPr/>
        <a:lstStyle/>
        <a:p>
          <a:endParaRPr lang="en-US"/>
        </a:p>
      </dgm:t>
    </dgm:pt>
    <dgm:pt modelId="{F8E20086-DB35-486D-89FA-448689608E03}" type="pres">
      <dgm:prSet presAssocID="{4C92162D-AD6A-4EE6-83DA-078E88FC0595}" presName="node" presStyleLbl="node1" presStyleIdx="2" presStyleCnt="4" custScaleX="76697" custScaleY="85387" custRadScaleRad="100746" custRadScaleInc="-2704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4C9EC0-B5EA-4C0A-A66E-2A3DB6C403A1}" type="pres">
      <dgm:prSet presAssocID="{AE827E66-2404-4640-BD80-0108964BB5DC}" presName="parTrans" presStyleLbl="bgSibTrans2D1" presStyleIdx="3" presStyleCnt="4"/>
      <dgm:spPr/>
      <dgm:t>
        <a:bodyPr/>
        <a:lstStyle/>
        <a:p>
          <a:endParaRPr lang="en-US"/>
        </a:p>
      </dgm:t>
    </dgm:pt>
    <dgm:pt modelId="{4E91D362-81B2-41D7-AC84-B5F1A01E83FA}" type="pres">
      <dgm:prSet presAssocID="{6FB464CC-B5D1-4813-8B26-7C0D0BE6B6EB}" presName="node" presStyleLbl="node1" presStyleIdx="3" presStyleCnt="4" custScaleX="54522" custScaleY="61612" custRadScaleRad="83568" custRadScaleInc="-39338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6EC4336-3924-4FDC-83A1-09B7AE405DD4}" type="presOf" srcId="{B48CDF93-2ADE-4375-BDFF-1815E8EF8ED5}" destId="{F987A6DE-65F8-4FDE-A2B3-65D89C47A572}" srcOrd="0" destOrd="0" presId="urn:microsoft.com/office/officeart/2005/8/layout/radial4"/>
    <dgm:cxn modelId="{8AE3BA8C-A433-4F3F-87F9-3B5ABCA0218D}" type="presOf" srcId="{6F5301D8-1A59-4A38-8F1B-E41C03532FA4}" destId="{4AD4482A-9BF9-4054-8243-F6DC0D33C821}" srcOrd="0" destOrd="0" presId="urn:microsoft.com/office/officeart/2005/8/layout/radial4"/>
    <dgm:cxn modelId="{95A6329E-FD8E-48E9-87F6-C327AC30484B}" type="presOf" srcId="{AE827E66-2404-4640-BD80-0108964BB5DC}" destId="{F34C9EC0-B5EA-4C0A-A66E-2A3DB6C403A1}" srcOrd="0" destOrd="0" presId="urn:microsoft.com/office/officeart/2005/8/layout/radial4"/>
    <dgm:cxn modelId="{5D317206-7F25-4423-9F05-DB0C7670B1FF}" type="presOf" srcId="{CED71D53-4872-45E0-9265-6C9FDE2A7226}" destId="{CCDE9C47-D611-486D-807C-703C73604399}" srcOrd="0" destOrd="0" presId="urn:microsoft.com/office/officeart/2005/8/layout/radial4"/>
    <dgm:cxn modelId="{5D86E41A-9ECF-4C52-8F3E-03D9BB80725C}" type="presOf" srcId="{6FB464CC-B5D1-4813-8B26-7C0D0BE6B6EB}" destId="{4E91D362-81B2-41D7-AC84-B5F1A01E83FA}" srcOrd="0" destOrd="0" presId="urn:microsoft.com/office/officeart/2005/8/layout/radial4"/>
    <dgm:cxn modelId="{D70DD67E-FA0D-4719-BB81-1A6E3A670BC0}" type="presOf" srcId="{4C92162D-AD6A-4EE6-83DA-078E88FC0595}" destId="{F8E20086-DB35-486D-89FA-448689608E03}" srcOrd="0" destOrd="0" presId="urn:microsoft.com/office/officeart/2005/8/layout/radial4"/>
    <dgm:cxn modelId="{B51D91AE-5998-401C-A2F1-2470545EA8F8}" srcId="{6F5301D8-1A59-4A38-8F1B-E41C03532FA4}" destId="{799FCCFC-FA51-4759-ADDD-324A06526FC2}" srcOrd="1" destOrd="0" parTransId="{C62D6FCB-B520-4D92-B27D-95F9B107DFF6}" sibTransId="{38308509-A58B-4B81-A205-9939ED2EE47C}"/>
    <dgm:cxn modelId="{2128E8C3-CB9C-47D9-AE81-B4B2E8AB2464}" srcId="{6F5301D8-1A59-4A38-8F1B-E41C03532FA4}" destId="{6FB464CC-B5D1-4813-8B26-7C0D0BE6B6EB}" srcOrd="3" destOrd="0" parTransId="{AE827E66-2404-4640-BD80-0108964BB5DC}" sibTransId="{39C98C59-C7E1-48B5-935D-5ED106E7C939}"/>
    <dgm:cxn modelId="{864A0F2F-C2F1-42CF-84C8-FE73328F95B8}" type="presOf" srcId="{C62D6FCB-B520-4D92-B27D-95F9B107DFF6}" destId="{3329A2AC-61F7-4DDF-9591-01FF790173A4}" srcOrd="0" destOrd="0" presId="urn:microsoft.com/office/officeart/2005/8/layout/radial4"/>
    <dgm:cxn modelId="{7C9B8BED-00E9-4821-BD03-C340EFFFF17E}" type="presOf" srcId="{E88A3573-F79B-4113-876D-DFE5E612D2D4}" destId="{78E4A36C-A3B2-4605-8801-A50670A40B8D}" srcOrd="0" destOrd="0" presId="urn:microsoft.com/office/officeart/2005/8/layout/radial4"/>
    <dgm:cxn modelId="{3F9FFC5A-8059-4EF9-B643-3224B772AA90}" type="presOf" srcId="{799FCCFC-FA51-4759-ADDD-324A06526FC2}" destId="{A18F4BB9-3876-4A46-8C6C-41BE91A80A49}" srcOrd="0" destOrd="0" presId="urn:microsoft.com/office/officeart/2005/8/layout/radial4"/>
    <dgm:cxn modelId="{C2BF666C-9AF4-481D-AAAC-EA2AA0E64EEA}" srcId="{6F5301D8-1A59-4A38-8F1B-E41C03532FA4}" destId="{4C92162D-AD6A-4EE6-83DA-078E88FC0595}" srcOrd="2" destOrd="0" parTransId="{7033A768-8E57-4493-97FD-9E54F03AE422}" sibTransId="{0E65958E-7C70-4829-9146-F3856EDD07FD}"/>
    <dgm:cxn modelId="{6C611CD3-BBDC-43F6-B860-0EDE84E15CEA}" srcId="{B48CDF93-2ADE-4375-BDFF-1815E8EF8ED5}" destId="{6F5301D8-1A59-4A38-8F1B-E41C03532FA4}" srcOrd="0" destOrd="0" parTransId="{63D9DFD1-1722-4123-814C-AABA65A2D945}" sibTransId="{422685ED-19FE-49FC-96F2-BD35052B1AE1}"/>
    <dgm:cxn modelId="{93439068-83D5-4DEB-84DD-A770E8C83343}" type="presOf" srcId="{7033A768-8E57-4493-97FD-9E54F03AE422}" destId="{E3031BA9-66A5-43F3-94E7-484076C8D52B}" srcOrd="0" destOrd="0" presId="urn:microsoft.com/office/officeart/2005/8/layout/radial4"/>
    <dgm:cxn modelId="{0AA9185D-C188-425C-99B7-6833D1E4F180}" srcId="{6F5301D8-1A59-4A38-8F1B-E41C03532FA4}" destId="{CED71D53-4872-45E0-9265-6C9FDE2A7226}" srcOrd="0" destOrd="0" parTransId="{E88A3573-F79B-4113-876D-DFE5E612D2D4}" sibTransId="{42B526B8-6D28-443D-8925-859463212E97}"/>
    <dgm:cxn modelId="{9936FA15-BF4B-45B0-AC1D-CE510AC49705}" type="presParOf" srcId="{F987A6DE-65F8-4FDE-A2B3-65D89C47A572}" destId="{4AD4482A-9BF9-4054-8243-F6DC0D33C821}" srcOrd="0" destOrd="0" presId="urn:microsoft.com/office/officeart/2005/8/layout/radial4"/>
    <dgm:cxn modelId="{4DC8796F-2650-4AB8-9955-E156018D6EC0}" type="presParOf" srcId="{F987A6DE-65F8-4FDE-A2B3-65D89C47A572}" destId="{78E4A36C-A3B2-4605-8801-A50670A40B8D}" srcOrd="1" destOrd="0" presId="urn:microsoft.com/office/officeart/2005/8/layout/radial4"/>
    <dgm:cxn modelId="{0501839F-5050-431E-955A-9A372817DC31}" type="presParOf" srcId="{F987A6DE-65F8-4FDE-A2B3-65D89C47A572}" destId="{CCDE9C47-D611-486D-807C-703C73604399}" srcOrd="2" destOrd="0" presId="urn:microsoft.com/office/officeart/2005/8/layout/radial4"/>
    <dgm:cxn modelId="{57F90F93-1F40-4F81-9954-AA9A42BB2E79}" type="presParOf" srcId="{F987A6DE-65F8-4FDE-A2B3-65D89C47A572}" destId="{3329A2AC-61F7-4DDF-9591-01FF790173A4}" srcOrd="3" destOrd="0" presId="urn:microsoft.com/office/officeart/2005/8/layout/radial4"/>
    <dgm:cxn modelId="{CE3EA688-C951-4B3F-856C-6E8929528AA9}" type="presParOf" srcId="{F987A6DE-65F8-4FDE-A2B3-65D89C47A572}" destId="{A18F4BB9-3876-4A46-8C6C-41BE91A80A49}" srcOrd="4" destOrd="0" presId="urn:microsoft.com/office/officeart/2005/8/layout/radial4"/>
    <dgm:cxn modelId="{8C56E4D6-246B-4E58-980B-32CFB8E00A15}" type="presParOf" srcId="{F987A6DE-65F8-4FDE-A2B3-65D89C47A572}" destId="{E3031BA9-66A5-43F3-94E7-484076C8D52B}" srcOrd="5" destOrd="0" presId="urn:microsoft.com/office/officeart/2005/8/layout/radial4"/>
    <dgm:cxn modelId="{1F766EBD-6E01-42E8-8492-ED3A2CBDDCE8}" type="presParOf" srcId="{F987A6DE-65F8-4FDE-A2B3-65D89C47A572}" destId="{F8E20086-DB35-486D-89FA-448689608E03}" srcOrd="6" destOrd="0" presId="urn:microsoft.com/office/officeart/2005/8/layout/radial4"/>
    <dgm:cxn modelId="{A00CF4ED-26D0-46B0-B5F8-A75615B97E0A}" type="presParOf" srcId="{F987A6DE-65F8-4FDE-A2B3-65D89C47A572}" destId="{F34C9EC0-B5EA-4C0A-A66E-2A3DB6C403A1}" srcOrd="7" destOrd="0" presId="urn:microsoft.com/office/officeart/2005/8/layout/radial4"/>
    <dgm:cxn modelId="{A225B2A7-F084-498D-ABF4-63BA9163238D}" type="presParOf" srcId="{F987A6DE-65F8-4FDE-A2B3-65D89C47A572}" destId="{4E91D362-81B2-41D7-AC84-B5F1A01E83FA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48CDF93-2ADE-4375-BDFF-1815E8EF8ED5}" type="doc">
      <dgm:prSet loTypeId="urn:microsoft.com/office/officeart/2005/8/layout/radial4" loCatId="relationship" qsTypeId="urn:microsoft.com/office/officeart/2005/8/quickstyle/simple5" qsCatId="simple" csTypeId="urn:microsoft.com/office/officeart/2005/8/colors/accent5_2" csCatId="accent5" phldr="1"/>
      <dgm:spPr/>
      <dgm:t>
        <a:bodyPr/>
        <a:lstStyle/>
        <a:p>
          <a:endParaRPr lang="en-US"/>
        </a:p>
      </dgm:t>
    </dgm:pt>
    <dgm:pt modelId="{6F5301D8-1A59-4A38-8F1B-E41C03532FA4}">
      <dgm:prSet phldrT="[Text]"/>
      <dgm:spPr/>
      <dgm:t>
        <a:bodyPr/>
        <a:lstStyle/>
        <a:p>
          <a:r>
            <a: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3D9DFD1-1722-4123-814C-AABA65A2D945}" type="parTrans" cxnId="{6C611CD3-BBDC-43F6-B860-0EDE84E15CEA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22685ED-19FE-49FC-96F2-BD35052B1AE1}" type="sibTrans" cxnId="{6C611CD3-BBDC-43F6-B860-0EDE84E15CEA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C92162D-AD6A-4EE6-83DA-078E88FC0595}">
      <dgm:prSet phldrT="[Text]" custT="1"/>
      <dgm:spPr/>
      <dgm:t>
        <a:bodyPr/>
        <a:lstStyle/>
        <a:p>
          <a:r>
            <a:rPr 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VC</a:t>
          </a:r>
          <a:endParaRPr lang="en-US" sz="20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033A768-8E57-4493-97FD-9E54F03AE422}" type="parTrans" cxnId="{C2BF666C-9AF4-481D-AAAC-EA2AA0E64EEA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E65958E-7C70-4829-9146-F3856EDD07FD}" type="sibTrans" cxnId="{C2BF666C-9AF4-481D-AAAC-EA2AA0E64EEA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FB464CC-B5D1-4813-8B26-7C0D0BE6B6EB}">
      <dgm:prSet phldrT="[Text]" custT="1"/>
      <dgm:spPr/>
      <dgm:t>
        <a:bodyPr/>
        <a:lstStyle/>
        <a:p>
          <a:r>
            <a:rPr 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XML</a:t>
          </a:r>
          <a:endParaRPr lang="en-US" sz="20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E827E66-2404-4640-BD80-0108964BB5DC}" type="parTrans" cxnId="{2128E8C3-CB9C-47D9-AE81-B4B2E8AB2464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9C98C59-C7E1-48B5-935D-5ED106E7C939}" type="sibTrans" cxnId="{2128E8C3-CB9C-47D9-AE81-B4B2E8AB2464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99FCCFC-FA51-4759-ADDD-324A06526FC2}">
      <dgm:prSet phldrT="[Text]" custT="1"/>
      <dgm:spPr/>
      <dgm:t>
        <a:bodyPr/>
        <a:lstStyle/>
        <a:p>
          <a:r>
            <a:rPr 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ZIP</a:t>
          </a:r>
          <a:endParaRPr lang="en-US" sz="20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8308509-A58B-4B81-A205-9939ED2EE47C}" type="sibTrans" cxnId="{B51D91AE-5998-401C-A2F1-2470545EA8F8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62D6FCB-B520-4D92-B27D-95F9B107DFF6}" type="parTrans" cxnId="{B51D91AE-5998-401C-A2F1-2470545EA8F8}">
      <dgm:prSet/>
      <dgm:spPr/>
      <dgm:t>
        <a:bodyPr/>
        <a:lstStyle/>
        <a:p>
          <a:endParaRPr lang="en-US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987A6DE-65F8-4FDE-A2B3-65D89C47A572}" type="pres">
      <dgm:prSet presAssocID="{B48CDF93-2ADE-4375-BDFF-1815E8EF8ED5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D4482A-9BF9-4054-8243-F6DC0D33C821}" type="pres">
      <dgm:prSet presAssocID="{6F5301D8-1A59-4A38-8F1B-E41C03532FA4}" presName="centerShape" presStyleLbl="node0" presStyleIdx="0" presStyleCnt="1" custScaleX="101525" custScaleY="100000" custLinFactNeighborX="-21241" custLinFactNeighborY="-56567"/>
      <dgm:spPr/>
      <dgm:t>
        <a:bodyPr/>
        <a:lstStyle/>
        <a:p>
          <a:endParaRPr lang="en-US"/>
        </a:p>
      </dgm:t>
    </dgm:pt>
    <dgm:pt modelId="{3329A2AC-61F7-4DDF-9591-01FF790173A4}" type="pres">
      <dgm:prSet presAssocID="{C62D6FCB-B520-4D92-B27D-95F9B107DFF6}" presName="parTrans" presStyleLbl="bgSibTrans2D1" presStyleIdx="0" presStyleCnt="3"/>
      <dgm:spPr/>
      <dgm:t>
        <a:bodyPr/>
        <a:lstStyle/>
        <a:p>
          <a:endParaRPr lang="en-US"/>
        </a:p>
      </dgm:t>
    </dgm:pt>
    <dgm:pt modelId="{A18F4BB9-3876-4A46-8C6C-41BE91A80A49}" type="pres">
      <dgm:prSet presAssocID="{799FCCFC-FA51-4759-ADDD-324A06526FC2}" presName="node" presStyleLbl="node1" presStyleIdx="0" presStyleCnt="3" custRadScaleRad="12274" custRadScaleInc="-9563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3031BA9-66A5-43F3-94E7-484076C8D52B}" type="pres">
      <dgm:prSet presAssocID="{7033A768-8E57-4493-97FD-9E54F03AE422}" presName="parTrans" presStyleLbl="bgSibTrans2D1" presStyleIdx="1" presStyleCnt="3"/>
      <dgm:spPr/>
      <dgm:t>
        <a:bodyPr/>
        <a:lstStyle/>
        <a:p>
          <a:endParaRPr lang="en-US"/>
        </a:p>
      </dgm:t>
    </dgm:pt>
    <dgm:pt modelId="{F8E20086-DB35-486D-89FA-448689608E03}" type="pres">
      <dgm:prSet presAssocID="{4C92162D-AD6A-4EE6-83DA-078E88FC0595}" presName="node" presStyleLbl="node1" presStyleIdx="1" presStyleCnt="3" custRadScaleRad="127494" custRadScaleInc="638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4C9EC0-B5EA-4C0A-A66E-2A3DB6C403A1}" type="pres">
      <dgm:prSet presAssocID="{AE827E66-2404-4640-BD80-0108964BB5DC}" presName="parTrans" presStyleLbl="bgSibTrans2D1" presStyleIdx="2" presStyleCnt="3" custScaleX="101826"/>
      <dgm:spPr/>
      <dgm:t>
        <a:bodyPr/>
        <a:lstStyle/>
        <a:p>
          <a:endParaRPr lang="en-US"/>
        </a:p>
      </dgm:t>
    </dgm:pt>
    <dgm:pt modelId="{4E91D362-81B2-41D7-AC84-B5F1A01E83FA}" type="pres">
      <dgm:prSet presAssocID="{6FB464CC-B5D1-4813-8B26-7C0D0BE6B6EB}" presName="node" presStyleLbl="node1" presStyleIdx="2" presStyleCnt="3" custRadScaleRad="78051" custRadScaleInc="295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175A5CA-AFA6-4923-8A62-BB97E707F702}" type="presOf" srcId="{4C92162D-AD6A-4EE6-83DA-078E88FC0595}" destId="{F8E20086-DB35-486D-89FA-448689608E03}" srcOrd="0" destOrd="0" presId="urn:microsoft.com/office/officeart/2005/8/layout/radial4"/>
    <dgm:cxn modelId="{94868134-E6EF-40E2-B90E-F6B497E0E08F}" type="presOf" srcId="{799FCCFC-FA51-4759-ADDD-324A06526FC2}" destId="{A18F4BB9-3876-4A46-8C6C-41BE91A80A49}" srcOrd="0" destOrd="0" presId="urn:microsoft.com/office/officeart/2005/8/layout/radial4"/>
    <dgm:cxn modelId="{E8D8CD78-D964-4E81-9D3D-91DB51AADD63}" type="presOf" srcId="{C62D6FCB-B520-4D92-B27D-95F9B107DFF6}" destId="{3329A2AC-61F7-4DDF-9591-01FF790173A4}" srcOrd="0" destOrd="0" presId="urn:microsoft.com/office/officeart/2005/8/layout/radial4"/>
    <dgm:cxn modelId="{1148FC12-D4E2-4604-A4AA-C8E223F02AE5}" type="presOf" srcId="{6F5301D8-1A59-4A38-8F1B-E41C03532FA4}" destId="{4AD4482A-9BF9-4054-8243-F6DC0D33C821}" srcOrd="0" destOrd="0" presId="urn:microsoft.com/office/officeart/2005/8/layout/radial4"/>
    <dgm:cxn modelId="{007315EE-2EE0-459B-BA2A-EE3B79CFF80D}" type="presOf" srcId="{AE827E66-2404-4640-BD80-0108964BB5DC}" destId="{F34C9EC0-B5EA-4C0A-A66E-2A3DB6C403A1}" srcOrd="0" destOrd="0" presId="urn:microsoft.com/office/officeart/2005/8/layout/radial4"/>
    <dgm:cxn modelId="{2128E8C3-CB9C-47D9-AE81-B4B2E8AB2464}" srcId="{6F5301D8-1A59-4A38-8F1B-E41C03532FA4}" destId="{6FB464CC-B5D1-4813-8B26-7C0D0BE6B6EB}" srcOrd="2" destOrd="0" parTransId="{AE827E66-2404-4640-BD80-0108964BB5DC}" sibTransId="{39C98C59-C7E1-48B5-935D-5ED106E7C939}"/>
    <dgm:cxn modelId="{B51D91AE-5998-401C-A2F1-2470545EA8F8}" srcId="{6F5301D8-1A59-4A38-8F1B-E41C03532FA4}" destId="{799FCCFC-FA51-4759-ADDD-324A06526FC2}" srcOrd="0" destOrd="0" parTransId="{C62D6FCB-B520-4D92-B27D-95F9B107DFF6}" sibTransId="{38308509-A58B-4B81-A205-9939ED2EE47C}"/>
    <dgm:cxn modelId="{1A0C575D-CDFE-4172-BB45-D8A8FE32B762}" type="presOf" srcId="{7033A768-8E57-4493-97FD-9E54F03AE422}" destId="{E3031BA9-66A5-43F3-94E7-484076C8D52B}" srcOrd="0" destOrd="0" presId="urn:microsoft.com/office/officeart/2005/8/layout/radial4"/>
    <dgm:cxn modelId="{C2BF666C-9AF4-481D-AAAC-EA2AA0E64EEA}" srcId="{6F5301D8-1A59-4A38-8F1B-E41C03532FA4}" destId="{4C92162D-AD6A-4EE6-83DA-078E88FC0595}" srcOrd="1" destOrd="0" parTransId="{7033A768-8E57-4493-97FD-9E54F03AE422}" sibTransId="{0E65958E-7C70-4829-9146-F3856EDD07FD}"/>
    <dgm:cxn modelId="{6C611CD3-BBDC-43F6-B860-0EDE84E15CEA}" srcId="{B48CDF93-2ADE-4375-BDFF-1815E8EF8ED5}" destId="{6F5301D8-1A59-4A38-8F1B-E41C03532FA4}" srcOrd="0" destOrd="0" parTransId="{63D9DFD1-1722-4123-814C-AABA65A2D945}" sibTransId="{422685ED-19FE-49FC-96F2-BD35052B1AE1}"/>
    <dgm:cxn modelId="{5B9CF71D-9296-418B-9CA4-CD3EDE5ED7F6}" type="presOf" srcId="{B48CDF93-2ADE-4375-BDFF-1815E8EF8ED5}" destId="{F987A6DE-65F8-4FDE-A2B3-65D89C47A572}" srcOrd="0" destOrd="0" presId="urn:microsoft.com/office/officeart/2005/8/layout/radial4"/>
    <dgm:cxn modelId="{A006E6CD-C5AD-4D63-A1CC-BE2689EE1703}" type="presOf" srcId="{6FB464CC-B5D1-4813-8B26-7C0D0BE6B6EB}" destId="{4E91D362-81B2-41D7-AC84-B5F1A01E83FA}" srcOrd="0" destOrd="0" presId="urn:microsoft.com/office/officeart/2005/8/layout/radial4"/>
    <dgm:cxn modelId="{7BAAE8F0-C710-423A-B5FF-0696BFF68FD9}" type="presParOf" srcId="{F987A6DE-65F8-4FDE-A2B3-65D89C47A572}" destId="{4AD4482A-9BF9-4054-8243-F6DC0D33C821}" srcOrd="0" destOrd="0" presId="urn:microsoft.com/office/officeart/2005/8/layout/radial4"/>
    <dgm:cxn modelId="{D46B6132-F687-4B64-BD11-99F31553FA7F}" type="presParOf" srcId="{F987A6DE-65F8-4FDE-A2B3-65D89C47A572}" destId="{3329A2AC-61F7-4DDF-9591-01FF790173A4}" srcOrd="1" destOrd="0" presId="urn:microsoft.com/office/officeart/2005/8/layout/radial4"/>
    <dgm:cxn modelId="{5F3859FF-D6DF-49BE-A935-C926D222C557}" type="presParOf" srcId="{F987A6DE-65F8-4FDE-A2B3-65D89C47A572}" destId="{A18F4BB9-3876-4A46-8C6C-41BE91A80A49}" srcOrd="2" destOrd="0" presId="urn:microsoft.com/office/officeart/2005/8/layout/radial4"/>
    <dgm:cxn modelId="{B66F037A-BD85-40FA-A3EC-2DB1EE622E57}" type="presParOf" srcId="{F987A6DE-65F8-4FDE-A2B3-65D89C47A572}" destId="{E3031BA9-66A5-43F3-94E7-484076C8D52B}" srcOrd="3" destOrd="0" presId="urn:microsoft.com/office/officeart/2005/8/layout/radial4"/>
    <dgm:cxn modelId="{94066CC5-740E-48D0-99ED-9E896DFCF410}" type="presParOf" srcId="{F987A6DE-65F8-4FDE-A2B3-65D89C47A572}" destId="{F8E20086-DB35-486D-89FA-448689608E03}" srcOrd="4" destOrd="0" presId="urn:microsoft.com/office/officeart/2005/8/layout/radial4"/>
    <dgm:cxn modelId="{F561F484-A0E2-48FF-BF9A-EAD1711CD629}" type="presParOf" srcId="{F987A6DE-65F8-4FDE-A2B3-65D89C47A572}" destId="{F34C9EC0-B5EA-4C0A-A66E-2A3DB6C403A1}" srcOrd="5" destOrd="0" presId="urn:microsoft.com/office/officeart/2005/8/layout/radial4"/>
    <dgm:cxn modelId="{941F4691-F476-483D-8A89-05CBB67B3EEB}" type="presParOf" srcId="{F987A6DE-65F8-4FDE-A2B3-65D89C47A572}" destId="{4E91D362-81B2-41D7-AC84-B5F1A01E83FA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412C6A3-617F-4617-8B61-025DD8748B08}" type="doc">
      <dgm:prSet loTypeId="urn:microsoft.com/office/officeart/2005/8/layout/radial6" loCatId="cycle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02AD62CD-26A6-4162-8E4A-EF001196A42F}">
      <dgm:prSet phldrT="[Text]"/>
      <dgm:spPr/>
      <dgm:t>
        <a:bodyPr/>
        <a:lstStyle/>
        <a:p>
          <a:r>
            <a:rPr lang="en-US" b="1" cap="none" spc="0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Project</a:t>
          </a:r>
          <a:endParaRPr lang="en-US" b="1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16ADF8C6-9638-42DC-A776-E4CD4D6BF628}" type="parTrans" cxnId="{21DDFEF7-6FB4-483E-BE43-D2C4748AA755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951418B8-638F-459F-ACE4-30110A9E02A5}" type="sibTrans" cxnId="{21DDFEF7-6FB4-483E-BE43-D2C4748AA755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FE43746A-F7DB-4F20-B597-48A74660AF9A}">
      <dgm:prSet phldrT="[Text]" custT="1"/>
      <dgm:spPr/>
      <dgm:t>
        <a:bodyPr/>
        <a:lstStyle/>
        <a:p>
          <a:r>
            <a:rPr lang="en-US" sz="2000" b="1" cap="none" spc="0" dirty="0" err="1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HaPM</a:t>
          </a:r>
          <a:endParaRPr lang="en-US" sz="2000" b="1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42E36C9-FE98-4644-A0CE-F157BC12D35F}" type="parTrans" cxnId="{76FA0C13-690A-4EA4-810A-C5C6438F8774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530C4D75-6661-4B84-A3E6-03751165AE86}" type="sibTrans" cxnId="{76FA0C13-690A-4EA4-810A-C5C6438F8774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41689BDF-070C-434B-A6D1-04E87B005829}">
      <dgm:prSet phldrT="[Text]" custT="1"/>
      <dgm:spPr/>
      <dgm:t>
        <a:bodyPr/>
        <a:lstStyle/>
        <a:p>
          <a:r>
            <a:rPr lang="en-US" sz="2000" b="1" cap="none" spc="0" dirty="0" err="1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nhLN</a:t>
          </a:r>
          <a:endParaRPr lang="en-US" sz="2000" b="1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A8627B4-5B7C-44D3-9CFA-7A1DEBA8F9AC}" type="parTrans" cxnId="{5006FF34-64A2-421D-88C2-720524179184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1CC40E2F-107B-465E-97F7-CC70DE045574}" type="sibTrans" cxnId="{5006FF34-64A2-421D-88C2-720524179184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6B558BB7-BB95-40D3-B636-EC4ABD268D2A}">
      <dgm:prSet phldrT="[Text]" custT="1"/>
      <dgm:spPr/>
      <dgm:t>
        <a:bodyPr/>
        <a:lstStyle/>
        <a:p>
          <a:r>
            <a:rPr lang="en-US" sz="2000" b="1" cap="none" spc="0" dirty="0" err="1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VietND</a:t>
          </a:r>
          <a:endParaRPr lang="en-US" sz="2000" b="1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87F9FCA-84F3-44B6-9AB1-F4EC8DA217D2}" type="parTrans" cxnId="{BB97669D-8D84-4D8C-9B5F-100552D7B970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1280F67E-A436-4476-B624-62C018118D2C}" type="sibTrans" cxnId="{BB97669D-8D84-4D8C-9B5F-100552D7B970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04CFC7CA-1669-418C-990B-4DF8165E5951}">
      <dgm:prSet phldrT="[Text]" custT="1"/>
      <dgm:spPr/>
      <dgm:t>
        <a:bodyPr/>
        <a:lstStyle/>
        <a:p>
          <a:r>
            <a:rPr lang="en-US" sz="2000" b="1" cap="none" spc="0" dirty="0" err="1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HuongNT</a:t>
          </a:r>
          <a:endParaRPr lang="en-US" sz="2000" b="1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6C02A0B-46B7-4E9B-BE30-76193C0D9B44}" type="parTrans" cxnId="{1FFB2A6D-7476-4B8F-B39D-74C535B8097E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B74E0313-1CE5-4901-8A4C-B24E358DDC66}" type="sibTrans" cxnId="{1FFB2A6D-7476-4B8F-B39D-74C535B8097E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gm:t>
    </dgm:pt>
    <dgm:pt modelId="{9F8F781B-FF64-4C8F-A18F-7D3CBE5E3202}" type="pres">
      <dgm:prSet presAssocID="{7412C6A3-617F-4617-8B61-025DD8748B08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09A8413-0E63-43DC-A55A-53171941D638}" type="pres">
      <dgm:prSet presAssocID="{02AD62CD-26A6-4162-8E4A-EF001196A42F}" presName="centerShape" presStyleLbl="node0" presStyleIdx="0" presStyleCnt="1"/>
      <dgm:spPr/>
      <dgm:t>
        <a:bodyPr/>
        <a:lstStyle/>
        <a:p>
          <a:endParaRPr lang="en-US"/>
        </a:p>
      </dgm:t>
    </dgm:pt>
    <dgm:pt modelId="{C42B504E-DF42-47BB-9C9C-554711B8D903}" type="pres">
      <dgm:prSet presAssocID="{FE43746A-F7DB-4F20-B597-48A74660AF9A}" presName="node" presStyleLbl="node1" presStyleIdx="0" presStyleCnt="4" custScaleX="146918" custScaleY="7439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D81CB0-3E8D-42B2-B4A1-18A0C025D28F}" type="pres">
      <dgm:prSet presAssocID="{FE43746A-F7DB-4F20-B597-48A74660AF9A}" presName="dummy" presStyleCnt="0"/>
      <dgm:spPr/>
    </dgm:pt>
    <dgm:pt modelId="{27886359-2EDD-42EC-9CB2-B3AFCAC12B54}" type="pres">
      <dgm:prSet presAssocID="{530C4D75-6661-4B84-A3E6-03751165AE86}" presName="sibTrans" presStyleLbl="sibTrans2D1" presStyleIdx="0" presStyleCnt="4"/>
      <dgm:spPr/>
      <dgm:t>
        <a:bodyPr/>
        <a:lstStyle/>
        <a:p>
          <a:endParaRPr lang="en-US"/>
        </a:p>
      </dgm:t>
    </dgm:pt>
    <dgm:pt modelId="{E50AFF6B-175D-4DEA-A1DA-058B46209490}" type="pres">
      <dgm:prSet presAssocID="{41689BDF-070C-434B-A6D1-04E87B005829}" presName="node" presStyleLbl="node1" presStyleIdx="1" presStyleCnt="4" custScaleX="146918" custScaleY="7439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E25CB3-554B-445F-A729-27D99941707E}" type="pres">
      <dgm:prSet presAssocID="{41689BDF-070C-434B-A6D1-04E87B005829}" presName="dummy" presStyleCnt="0"/>
      <dgm:spPr/>
    </dgm:pt>
    <dgm:pt modelId="{02F6C8EC-B325-4491-B196-65290A1E9A3A}" type="pres">
      <dgm:prSet presAssocID="{1CC40E2F-107B-465E-97F7-CC70DE045574}" presName="sibTrans" presStyleLbl="sibTrans2D1" presStyleIdx="1" presStyleCnt="4"/>
      <dgm:spPr/>
      <dgm:t>
        <a:bodyPr/>
        <a:lstStyle/>
        <a:p>
          <a:endParaRPr lang="en-US"/>
        </a:p>
      </dgm:t>
    </dgm:pt>
    <dgm:pt modelId="{B42C1EF8-97F0-4FE1-B37F-BC75FD946BA4}" type="pres">
      <dgm:prSet presAssocID="{6B558BB7-BB95-40D3-B636-EC4ABD268D2A}" presName="node" presStyleLbl="node1" presStyleIdx="2" presStyleCnt="4" custScaleX="146918" custScaleY="7439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8809E8B-777F-4774-87C2-668D072F006A}" type="pres">
      <dgm:prSet presAssocID="{6B558BB7-BB95-40D3-B636-EC4ABD268D2A}" presName="dummy" presStyleCnt="0"/>
      <dgm:spPr/>
    </dgm:pt>
    <dgm:pt modelId="{515E4018-AA9F-4083-9CC8-496DBDDF247C}" type="pres">
      <dgm:prSet presAssocID="{1280F67E-A436-4476-B624-62C018118D2C}" presName="sibTrans" presStyleLbl="sibTrans2D1" presStyleIdx="2" presStyleCnt="4"/>
      <dgm:spPr/>
      <dgm:t>
        <a:bodyPr/>
        <a:lstStyle/>
        <a:p>
          <a:endParaRPr lang="en-US"/>
        </a:p>
      </dgm:t>
    </dgm:pt>
    <dgm:pt modelId="{94C7FF2A-A431-476E-A170-74C2528B8C54}" type="pres">
      <dgm:prSet presAssocID="{04CFC7CA-1669-418C-990B-4DF8165E5951}" presName="node" presStyleLbl="node1" presStyleIdx="3" presStyleCnt="4" custScaleX="146918" custScaleY="7439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542E7D4-7146-4EEF-8B82-965FA9FAF5FE}" type="pres">
      <dgm:prSet presAssocID="{04CFC7CA-1669-418C-990B-4DF8165E5951}" presName="dummy" presStyleCnt="0"/>
      <dgm:spPr/>
    </dgm:pt>
    <dgm:pt modelId="{32D52FFA-E5F4-4163-B115-97724705A470}" type="pres">
      <dgm:prSet presAssocID="{B74E0313-1CE5-4901-8A4C-B24E358DDC66}" presName="sibTrans" presStyleLbl="sibTrans2D1" presStyleIdx="3" presStyleCnt="4"/>
      <dgm:spPr/>
      <dgm:t>
        <a:bodyPr/>
        <a:lstStyle/>
        <a:p>
          <a:endParaRPr lang="en-US"/>
        </a:p>
      </dgm:t>
    </dgm:pt>
  </dgm:ptLst>
  <dgm:cxnLst>
    <dgm:cxn modelId="{5006FF34-64A2-421D-88C2-720524179184}" srcId="{02AD62CD-26A6-4162-8E4A-EF001196A42F}" destId="{41689BDF-070C-434B-A6D1-04E87B005829}" srcOrd="1" destOrd="0" parTransId="{EA8627B4-5B7C-44D3-9CFA-7A1DEBA8F9AC}" sibTransId="{1CC40E2F-107B-465E-97F7-CC70DE045574}"/>
    <dgm:cxn modelId="{909811EB-8D7C-4B91-B6AE-2AE180A4738D}" type="presOf" srcId="{41689BDF-070C-434B-A6D1-04E87B005829}" destId="{E50AFF6B-175D-4DEA-A1DA-058B46209490}" srcOrd="0" destOrd="0" presId="urn:microsoft.com/office/officeart/2005/8/layout/radial6"/>
    <dgm:cxn modelId="{35BA31AB-11C7-44E4-883B-3C8A212C79FB}" type="presOf" srcId="{530C4D75-6661-4B84-A3E6-03751165AE86}" destId="{27886359-2EDD-42EC-9CB2-B3AFCAC12B54}" srcOrd="0" destOrd="0" presId="urn:microsoft.com/office/officeart/2005/8/layout/radial6"/>
    <dgm:cxn modelId="{1FFB2A6D-7476-4B8F-B39D-74C535B8097E}" srcId="{02AD62CD-26A6-4162-8E4A-EF001196A42F}" destId="{04CFC7CA-1669-418C-990B-4DF8165E5951}" srcOrd="3" destOrd="0" parTransId="{D6C02A0B-46B7-4E9B-BE30-76193C0D9B44}" sibTransId="{B74E0313-1CE5-4901-8A4C-B24E358DDC66}"/>
    <dgm:cxn modelId="{BB97669D-8D84-4D8C-9B5F-100552D7B970}" srcId="{02AD62CD-26A6-4162-8E4A-EF001196A42F}" destId="{6B558BB7-BB95-40D3-B636-EC4ABD268D2A}" srcOrd="2" destOrd="0" parTransId="{187F9FCA-84F3-44B6-9AB1-F4EC8DA217D2}" sibTransId="{1280F67E-A436-4476-B624-62C018118D2C}"/>
    <dgm:cxn modelId="{76FA0C13-690A-4EA4-810A-C5C6438F8774}" srcId="{02AD62CD-26A6-4162-8E4A-EF001196A42F}" destId="{FE43746A-F7DB-4F20-B597-48A74660AF9A}" srcOrd="0" destOrd="0" parTransId="{942E36C9-FE98-4644-A0CE-F157BC12D35F}" sibTransId="{530C4D75-6661-4B84-A3E6-03751165AE86}"/>
    <dgm:cxn modelId="{A43F3563-8A65-4F87-80E7-2CEA5788F76F}" type="presOf" srcId="{B74E0313-1CE5-4901-8A4C-B24E358DDC66}" destId="{32D52FFA-E5F4-4163-B115-97724705A470}" srcOrd="0" destOrd="0" presId="urn:microsoft.com/office/officeart/2005/8/layout/radial6"/>
    <dgm:cxn modelId="{36DAC90E-477F-45B0-A5B7-22DCD8D33C8C}" type="presOf" srcId="{6B558BB7-BB95-40D3-B636-EC4ABD268D2A}" destId="{B42C1EF8-97F0-4FE1-B37F-BC75FD946BA4}" srcOrd="0" destOrd="0" presId="urn:microsoft.com/office/officeart/2005/8/layout/radial6"/>
    <dgm:cxn modelId="{21DDFEF7-6FB4-483E-BE43-D2C4748AA755}" srcId="{7412C6A3-617F-4617-8B61-025DD8748B08}" destId="{02AD62CD-26A6-4162-8E4A-EF001196A42F}" srcOrd="0" destOrd="0" parTransId="{16ADF8C6-9638-42DC-A776-E4CD4D6BF628}" sibTransId="{951418B8-638F-459F-ACE4-30110A9E02A5}"/>
    <dgm:cxn modelId="{47264EF7-6FFF-40F7-9D29-6314C8F3EED3}" type="presOf" srcId="{02AD62CD-26A6-4162-8E4A-EF001196A42F}" destId="{409A8413-0E63-43DC-A55A-53171941D638}" srcOrd="0" destOrd="0" presId="urn:microsoft.com/office/officeart/2005/8/layout/radial6"/>
    <dgm:cxn modelId="{C38FB300-FF23-4FB1-AE3C-22384FB51E9E}" type="presOf" srcId="{FE43746A-F7DB-4F20-B597-48A74660AF9A}" destId="{C42B504E-DF42-47BB-9C9C-554711B8D903}" srcOrd="0" destOrd="0" presId="urn:microsoft.com/office/officeart/2005/8/layout/radial6"/>
    <dgm:cxn modelId="{7E1CE9BD-9DA0-43E4-A01F-8AC8E9442F45}" type="presOf" srcId="{1CC40E2F-107B-465E-97F7-CC70DE045574}" destId="{02F6C8EC-B325-4491-B196-65290A1E9A3A}" srcOrd="0" destOrd="0" presId="urn:microsoft.com/office/officeart/2005/8/layout/radial6"/>
    <dgm:cxn modelId="{4F06B815-5685-4B0A-AA2D-9490F6EB074A}" type="presOf" srcId="{7412C6A3-617F-4617-8B61-025DD8748B08}" destId="{9F8F781B-FF64-4C8F-A18F-7D3CBE5E3202}" srcOrd="0" destOrd="0" presId="urn:microsoft.com/office/officeart/2005/8/layout/radial6"/>
    <dgm:cxn modelId="{D0BD710E-2FE1-4B12-8974-46891D5B3475}" type="presOf" srcId="{1280F67E-A436-4476-B624-62C018118D2C}" destId="{515E4018-AA9F-4083-9CC8-496DBDDF247C}" srcOrd="0" destOrd="0" presId="urn:microsoft.com/office/officeart/2005/8/layout/radial6"/>
    <dgm:cxn modelId="{D9FE8756-B0F7-4039-8656-7552ACBAD969}" type="presOf" srcId="{04CFC7CA-1669-418C-990B-4DF8165E5951}" destId="{94C7FF2A-A431-476E-A170-74C2528B8C54}" srcOrd="0" destOrd="0" presId="urn:microsoft.com/office/officeart/2005/8/layout/radial6"/>
    <dgm:cxn modelId="{A466C1D1-5027-4696-B20C-18544525D7C1}" type="presParOf" srcId="{9F8F781B-FF64-4C8F-A18F-7D3CBE5E3202}" destId="{409A8413-0E63-43DC-A55A-53171941D638}" srcOrd="0" destOrd="0" presId="urn:microsoft.com/office/officeart/2005/8/layout/radial6"/>
    <dgm:cxn modelId="{EAD666EF-5B77-42EF-966C-04EE5F13B049}" type="presParOf" srcId="{9F8F781B-FF64-4C8F-A18F-7D3CBE5E3202}" destId="{C42B504E-DF42-47BB-9C9C-554711B8D903}" srcOrd="1" destOrd="0" presId="urn:microsoft.com/office/officeart/2005/8/layout/radial6"/>
    <dgm:cxn modelId="{14EAE687-C698-4136-93D2-355997564842}" type="presParOf" srcId="{9F8F781B-FF64-4C8F-A18F-7D3CBE5E3202}" destId="{F0D81CB0-3E8D-42B2-B4A1-18A0C025D28F}" srcOrd="2" destOrd="0" presId="urn:microsoft.com/office/officeart/2005/8/layout/radial6"/>
    <dgm:cxn modelId="{061C7F65-B729-4B3B-92DD-877F0C299647}" type="presParOf" srcId="{9F8F781B-FF64-4C8F-A18F-7D3CBE5E3202}" destId="{27886359-2EDD-42EC-9CB2-B3AFCAC12B54}" srcOrd="3" destOrd="0" presId="urn:microsoft.com/office/officeart/2005/8/layout/radial6"/>
    <dgm:cxn modelId="{C96BE663-8FFD-4CED-9E73-AC65A1F2FA02}" type="presParOf" srcId="{9F8F781B-FF64-4C8F-A18F-7D3CBE5E3202}" destId="{E50AFF6B-175D-4DEA-A1DA-058B46209490}" srcOrd="4" destOrd="0" presId="urn:microsoft.com/office/officeart/2005/8/layout/radial6"/>
    <dgm:cxn modelId="{CA4ECDC3-05CD-46DA-B310-BE6ADEBE772C}" type="presParOf" srcId="{9F8F781B-FF64-4C8F-A18F-7D3CBE5E3202}" destId="{BCE25CB3-554B-445F-A729-27D99941707E}" srcOrd="5" destOrd="0" presId="urn:microsoft.com/office/officeart/2005/8/layout/radial6"/>
    <dgm:cxn modelId="{7B23F767-85DC-4A32-8C0E-D8D1F1135CB8}" type="presParOf" srcId="{9F8F781B-FF64-4C8F-A18F-7D3CBE5E3202}" destId="{02F6C8EC-B325-4491-B196-65290A1E9A3A}" srcOrd="6" destOrd="0" presId="urn:microsoft.com/office/officeart/2005/8/layout/radial6"/>
    <dgm:cxn modelId="{34AC986A-0342-42B4-B981-1D2175308DF6}" type="presParOf" srcId="{9F8F781B-FF64-4C8F-A18F-7D3CBE5E3202}" destId="{B42C1EF8-97F0-4FE1-B37F-BC75FD946BA4}" srcOrd="7" destOrd="0" presId="urn:microsoft.com/office/officeart/2005/8/layout/radial6"/>
    <dgm:cxn modelId="{E1789FA8-435A-4BAD-90E1-97C9DD10DF37}" type="presParOf" srcId="{9F8F781B-FF64-4C8F-A18F-7D3CBE5E3202}" destId="{08809E8B-777F-4774-87C2-668D072F006A}" srcOrd="8" destOrd="0" presId="urn:microsoft.com/office/officeart/2005/8/layout/radial6"/>
    <dgm:cxn modelId="{3C047CFE-AE3B-498C-992F-69C88E7CAA5F}" type="presParOf" srcId="{9F8F781B-FF64-4C8F-A18F-7D3CBE5E3202}" destId="{515E4018-AA9F-4083-9CC8-496DBDDF247C}" srcOrd="9" destOrd="0" presId="urn:microsoft.com/office/officeart/2005/8/layout/radial6"/>
    <dgm:cxn modelId="{BE419A67-7EF0-40F9-B9E0-FF6EE81C70E8}" type="presParOf" srcId="{9F8F781B-FF64-4C8F-A18F-7D3CBE5E3202}" destId="{94C7FF2A-A431-476E-A170-74C2528B8C54}" srcOrd="10" destOrd="0" presId="urn:microsoft.com/office/officeart/2005/8/layout/radial6"/>
    <dgm:cxn modelId="{E8960634-0467-41A8-8C39-B434F827D7D9}" type="presParOf" srcId="{9F8F781B-FF64-4C8F-A18F-7D3CBE5E3202}" destId="{6542E7D4-7146-4EEF-8B82-965FA9FAF5FE}" srcOrd="11" destOrd="0" presId="urn:microsoft.com/office/officeart/2005/8/layout/radial6"/>
    <dgm:cxn modelId="{BF246F81-E097-4D8B-9BC6-51B6F6C37922}" type="presParOf" srcId="{9F8F781B-FF64-4C8F-A18F-7D3CBE5E3202}" destId="{32D52FFA-E5F4-4163-B115-97724705A470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6CB2539-F50B-4C85-AE4D-FAF1323A042D}" type="doc">
      <dgm:prSet loTypeId="urn:microsoft.com/office/officeart/2005/8/layout/vList3" loCatId="list" qsTypeId="urn:microsoft.com/office/officeart/2005/8/quickstyle/simple5" qsCatId="simple" csTypeId="urn:microsoft.com/office/officeart/2005/8/colors/accent1_2" csCatId="accent1" phldr="1"/>
      <dgm:spPr/>
    </dgm:pt>
    <dgm:pt modelId="{6C3EAE5D-541D-4A93-9C30-B83A6D758AC4}">
      <dgm:prSet phldrT="[Text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2400" dirty="0" smtClean="0"/>
            <a:t>Meeting</a:t>
          </a:r>
          <a:endParaRPr lang="en-US" sz="2400" dirty="0"/>
        </a:p>
      </dgm:t>
    </dgm:pt>
    <dgm:pt modelId="{03337CF2-6334-4B71-8BD1-E676AA63C29D}" type="parTrans" cxnId="{DF3C6225-E35C-46AA-B02F-EEE2862ABF0C}">
      <dgm:prSet/>
      <dgm:spPr/>
      <dgm:t>
        <a:bodyPr/>
        <a:lstStyle/>
        <a:p>
          <a:endParaRPr lang="en-US"/>
        </a:p>
      </dgm:t>
    </dgm:pt>
    <dgm:pt modelId="{7AE4AA4B-048D-4651-A362-05A4E628E917}" type="sibTrans" cxnId="{DF3C6225-E35C-46AA-B02F-EEE2862ABF0C}">
      <dgm:prSet/>
      <dgm:spPr/>
      <dgm:t>
        <a:bodyPr/>
        <a:lstStyle/>
        <a:p>
          <a:endParaRPr lang="en-US"/>
        </a:p>
      </dgm:t>
    </dgm:pt>
    <dgm:pt modelId="{9BE05882-A886-4DD0-BAA6-BD845300FC43}">
      <dgm:prSet phldrT="[Text]" custT="1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2400" dirty="0" smtClean="0"/>
            <a:t>Working online</a:t>
          </a:r>
          <a:endParaRPr lang="en-US" sz="2400" dirty="0"/>
        </a:p>
      </dgm:t>
    </dgm:pt>
    <dgm:pt modelId="{2C169D1A-61BD-4F03-A297-B9537C22F2DE}" type="parTrans" cxnId="{1809B119-17DB-47C3-B50B-84E941C2E6D7}">
      <dgm:prSet/>
      <dgm:spPr/>
      <dgm:t>
        <a:bodyPr/>
        <a:lstStyle/>
        <a:p>
          <a:endParaRPr lang="en-US"/>
        </a:p>
      </dgm:t>
    </dgm:pt>
    <dgm:pt modelId="{64CFF747-C210-44B4-B9DC-BAF65541EFD9}" type="sibTrans" cxnId="{1809B119-17DB-47C3-B50B-84E941C2E6D7}">
      <dgm:prSet/>
      <dgm:spPr/>
      <dgm:t>
        <a:bodyPr/>
        <a:lstStyle/>
        <a:p>
          <a:endParaRPr lang="en-US"/>
        </a:p>
      </dgm:t>
    </dgm:pt>
    <dgm:pt modelId="{A74AB56D-436C-424B-A2DD-2B2A6BD482F0}">
      <dgm:prSet phldrT="[Text]" custT="1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2400" dirty="0" smtClean="0"/>
            <a:t>Supporting</a:t>
          </a:r>
          <a:endParaRPr lang="en-US" sz="2400" dirty="0"/>
        </a:p>
      </dgm:t>
    </dgm:pt>
    <dgm:pt modelId="{D3D85EC8-2D52-46E3-BFFB-74E5D42CEDB5}" type="parTrans" cxnId="{ECFA598F-DC0D-4FEC-92E2-81134A643454}">
      <dgm:prSet/>
      <dgm:spPr/>
      <dgm:t>
        <a:bodyPr/>
        <a:lstStyle/>
        <a:p>
          <a:endParaRPr lang="en-US"/>
        </a:p>
      </dgm:t>
    </dgm:pt>
    <dgm:pt modelId="{41F279C6-19C2-4495-9DD8-B3415BF14083}" type="sibTrans" cxnId="{ECFA598F-DC0D-4FEC-92E2-81134A643454}">
      <dgm:prSet/>
      <dgm:spPr/>
      <dgm:t>
        <a:bodyPr/>
        <a:lstStyle/>
        <a:p>
          <a:endParaRPr lang="en-US"/>
        </a:p>
      </dgm:t>
    </dgm:pt>
    <dgm:pt modelId="{00BBC364-FF18-4DD4-B4B6-95F7887F740B}" type="pres">
      <dgm:prSet presAssocID="{86CB2539-F50B-4C85-AE4D-FAF1323A042D}" presName="linearFlow" presStyleCnt="0">
        <dgm:presLayoutVars>
          <dgm:dir/>
          <dgm:resizeHandles val="exact"/>
        </dgm:presLayoutVars>
      </dgm:prSet>
      <dgm:spPr/>
    </dgm:pt>
    <dgm:pt modelId="{9A5F4766-5DD0-4742-AF3C-17A1DCB7B732}" type="pres">
      <dgm:prSet presAssocID="{6C3EAE5D-541D-4A93-9C30-B83A6D758AC4}" presName="composite" presStyleCnt="0"/>
      <dgm:spPr/>
    </dgm:pt>
    <dgm:pt modelId="{3355B28A-EED9-4819-99F0-0EC170364325}" type="pres">
      <dgm:prSet presAssocID="{6C3EAE5D-541D-4A93-9C30-B83A6D758AC4}" presName="imgShp" presStyleLbl="fgImgPlace1" presStyleIdx="0" presStyleCnt="3" custScaleX="32603" custScaleY="32603"/>
      <dgm:spPr/>
    </dgm:pt>
    <dgm:pt modelId="{FB4A8004-FFD7-4DE8-942D-39EEF1D21793}" type="pres">
      <dgm:prSet presAssocID="{6C3EAE5D-541D-4A93-9C30-B83A6D758AC4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40E4F1-0E37-4769-9D68-9E1A94E18F49}" type="pres">
      <dgm:prSet presAssocID="{7AE4AA4B-048D-4651-A362-05A4E628E917}" presName="spacing" presStyleCnt="0"/>
      <dgm:spPr/>
    </dgm:pt>
    <dgm:pt modelId="{3BCC0D3E-7051-47BE-B217-5D7377463077}" type="pres">
      <dgm:prSet presAssocID="{9BE05882-A886-4DD0-BAA6-BD845300FC43}" presName="composite" presStyleCnt="0"/>
      <dgm:spPr/>
    </dgm:pt>
    <dgm:pt modelId="{D6DD47C5-A4FE-4CFF-A414-6DC3DAD4CE80}" type="pres">
      <dgm:prSet presAssocID="{9BE05882-A886-4DD0-BAA6-BD845300FC43}" presName="imgShp" presStyleLbl="fgImgPlace1" presStyleIdx="1" presStyleCnt="3" custScaleX="32603" custScaleY="32603"/>
      <dgm:spPr/>
    </dgm:pt>
    <dgm:pt modelId="{66A96192-8E9B-4FFE-916C-C597EFB524C8}" type="pres">
      <dgm:prSet presAssocID="{9BE05882-A886-4DD0-BAA6-BD845300FC43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056B02-299A-4055-AEF8-0922BB7C707A}" type="pres">
      <dgm:prSet presAssocID="{64CFF747-C210-44B4-B9DC-BAF65541EFD9}" presName="spacing" presStyleCnt="0"/>
      <dgm:spPr/>
    </dgm:pt>
    <dgm:pt modelId="{D08E24A9-96A2-4782-9C12-9C38D67F6525}" type="pres">
      <dgm:prSet presAssocID="{A74AB56D-436C-424B-A2DD-2B2A6BD482F0}" presName="composite" presStyleCnt="0"/>
      <dgm:spPr/>
    </dgm:pt>
    <dgm:pt modelId="{0E9582E4-3DE9-4FB9-8C9E-BFF8775E46E9}" type="pres">
      <dgm:prSet presAssocID="{A74AB56D-436C-424B-A2DD-2B2A6BD482F0}" presName="imgShp" presStyleLbl="fgImgPlace1" presStyleIdx="2" presStyleCnt="3" custScaleX="32603" custScaleY="32603"/>
      <dgm:spPr/>
    </dgm:pt>
    <dgm:pt modelId="{28862743-FC62-4416-B1BD-68A86C5B9162}" type="pres">
      <dgm:prSet presAssocID="{A74AB56D-436C-424B-A2DD-2B2A6BD482F0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FC2DD4C-0031-4C27-A6C1-C68925639305}" type="presOf" srcId="{6C3EAE5D-541D-4A93-9C30-B83A6D758AC4}" destId="{FB4A8004-FFD7-4DE8-942D-39EEF1D21793}" srcOrd="0" destOrd="0" presId="urn:microsoft.com/office/officeart/2005/8/layout/vList3"/>
    <dgm:cxn modelId="{9D725CDD-0573-4FF0-B00B-30C7EAB32EE6}" type="presOf" srcId="{A74AB56D-436C-424B-A2DD-2B2A6BD482F0}" destId="{28862743-FC62-4416-B1BD-68A86C5B9162}" srcOrd="0" destOrd="0" presId="urn:microsoft.com/office/officeart/2005/8/layout/vList3"/>
    <dgm:cxn modelId="{43DCDD8B-5F84-42B8-8588-3BAA632C0E8F}" type="presOf" srcId="{9BE05882-A886-4DD0-BAA6-BD845300FC43}" destId="{66A96192-8E9B-4FFE-916C-C597EFB524C8}" srcOrd="0" destOrd="0" presId="urn:microsoft.com/office/officeart/2005/8/layout/vList3"/>
    <dgm:cxn modelId="{1809B119-17DB-47C3-B50B-84E941C2E6D7}" srcId="{86CB2539-F50B-4C85-AE4D-FAF1323A042D}" destId="{9BE05882-A886-4DD0-BAA6-BD845300FC43}" srcOrd="1" destOrd="0" parTransId="{2C169D1A-61BD-4F03-A297-B9537C22F2DE}" sibTransId="{64CFF747-C210-44B4-B9DC-BAF65541EFD9}"/>
    <dgm:cxn modelId="{4151C761-3849-478F-B349-D7801ABAA3BE}" type="presOf" srcId="{86CB2539-F50B-4C85-AE4D-FAF1323A042D}" destId="{00BBC364-FF18-4DD4-B4B6-95F7887F740B}" srcOrd="0" destOrd="0" presId="urn:microsoft.com/office/officeart/2005/8/layout/vList3"/>
    <dgm:cxn modelId="{ECFA598F-DC0D-4FEC-92E2-81134A643454}" srcId="{86CB2539-F50B-4C85-AE4D-FAF1323A042D}" destId="{A74AB56D-436C-424B-A2DD-2B2A6BD482F0}" srcOrd="2" destOrd="0" parTransId="{D3D85EC8-2D52-46E3-BFFB-74E5D42CEDB5}" sibTransId="{41F279C6-19C2-4495-9DD8-B3415BF14083}"/>
    <dgm:cxn modelId="{DF3C6225-E35C-46AA-B02F-EEE2862ABF0C}" srcId="{86CB2539-F50B-4C85-AE4D-FAF1323A042D}" destId="{6C3EAE5D-541D-4A93-9C30-B83A6D758AC4}" srcOrd="0" destOrd="0" parTransId="{03337CF2-6334-4B71-8BD1-E676AA63C29D}" sibTransId="{7AE4AA4B-048D-4651-A362-05A4E628E917}"/>
    <dgm:cxn modelId="{4694D10F-1A76-4ACB-8727-ABF8F6282EA9}" type="presParOf" srcId="{00BBC364-FF18-4DD4-B4B6-95F7887F740B}" destId="{9A5F4766-5DD0-4742-AF3C-17A1DCB7B732}" srcOrd="0" destOrd="0" presId="urn:microsoft.com/office/officeart/2005/8/layout/vList3"/>
    <dgm:cxn modelId="{162E4323-22E0-4E61-B7F1-35618CBABBE8}" type="presParOf" srcId="{9A5F4766-5DD0-4742-AF3C-17A1DCB7B732}" destId="{3355B28A-EED9-4819-99F0-0EC170364325}" srcOrd="0" destOrd="0" presId="urn:microsoft.com/office/officeart/2005/8/layout/vList3"/>
    <dgm:cxn modelId="{EC4EF30E-37C4-4114-BDC5-11DFC7A3ED97}" type="presParOf" srcId="{9A5F4766-5DD0-4742-AF3C-17A1DCB7B732}" destId="{FB4A8004-FFD7-4DE8-942D-39EEF1D21793}" srcOrd="1" destOrd="0" presId="urn:microsoft.com/office/officeart/2005/8/layout/vList3"/>
    <dgm:cxn modelId="{5424173A-7340-45FD-AF22-578C377FCA2C}" type="presParOf" srcId="{00BBC364-FF18-4DD4-B4B6-95F7887F740B}" destId="{E040E4F1-0E37-4769-9D68-9E1A94E18F49}" srcOrd="1" destOrd="0" presId="urn:microsoft.com/office/officeart/2005/8/layout/vList3"/>
    <dgm:cxn modelId="{6BDCEDED-BF4F-477F-A7EA-B0C26634B190}" type="presParOf" srcId="{00BBC364-FF18-4DD4-B4B6-95F7887F740B}" destId="{3BCC0D3E-7051-47BE-B217-5D7377463077}" srcOrd="2" destOrd="0" presId="urn:microsoft.com/office/officeart/2005/8/layout/vList3"/>
    <dgm:cxn modelId="{EE52AB09-C00B-49AC-A01F-E618748280F5}" type="presParOf" srcId="{3BCC0D3E-7051-47BE-B217-5D7377463077}" destId="{D6DD47C5-A4FE-4CFF-A414-6DC3DAD4CE80}" srcOrd="0" destOrd="0" presId="urn:microsoft.com/office/officeart/2005/8/layout/vList3"/>
    <dgm:cxn modelId="{A3A19408-533D-427B-9960-A2E8C3ECAE83}" type="presParOf" srcId="{3BCC0D3E-7051-47BE-B217-5D7377463077}" destId="{66A96192-8E9B-4FFE-916C-C597EFB524C8}" srcOrd="1" destOrd="0" presId="urn:microsoft.com/office/officeart/2005/8/layout/vList3"/>
    <dgm:cxn modelId="{35F6E7B2-9F79-4322-AB55-725A4ABBB7EB}" type="presParOf" srcId="{00BBC364-FF18-4DD4-B4B6-95F7887F740B}" destId="{F4056B02-299A-4055-AEF8-0922BB7C707A}" srcOrd="3" destOrd="0" presId="urn:microsoft.com/office/officeart/2005/8/layout/vList3"/>
    <dgm:cxn modelId="{8513A4CE-950D-42C3-871F-B8360494839F}" type="presParOf" srcId="{00BBC364-FF18-4DD4-B4B6-95F7887F740B}" destId="{D08E24A9-96A2-4782-9C12-9C38D67F6525}" srcOrd="4" destOrd="0" presId="urn:microsoft.com/office/officeart/2005/8/layout/vList3"/>
    <dgm:cxn modelId="{DE792D4F-9613-4AB1-9317-E6054FFFA2F8}" type="presParOf" srcId="{D08E24A9-96A2-4782-9C12-9C38D67F6525}" destId="{0E9582E4-3DE9-4FB9-8C9E-BFF8775E46E9}" srcOrd="0" destOrd="0" presId="urn:microsoft.com/office/officeart/2005/8/layout/vList3"/>
    <dgm:cxn modelId="{286B04E8-78B8-4F5A-9033-A929D3BC06C7}" type="presParOf" srcId="{D08E24A9-96A2-4782-9C12-9C38D67F6525}" destId="{28862743-FC62-4416-B1BD-68A86C5B9162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6F13B2B-205D-4D45-A045-4F68B9DA04EF}" type="doc">
      <dgm:prSet loTypeId="urn:microsoft.com/office/officeart/2005/8/layout/StepDownProcess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3CA63E9C-3DAA-43AF-A2C1-FE964B379CDC}">
      <dgm:prSet phldrT="[Text]" custT="1"/>
      <dgm:spPr/>
      <dgm:t>
        <a:bodyPr/>
        <a:lstStyle/>
        <a:p>
          <a:r>
            <a:rPr lang="en-US" sz="2000" b="1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Requirement</a:t>
          </a:r>
          <a:endParaRPr lang="en-US" sz="2000" b="1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46894039-00F3-4336-A2D1-0CE4B317AC14}" type="parTrans" cxnId="{53371EE7-6762-461A-BC2E-04B618B927FB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D25A15E4-1542-41A0-9E43-7FFA5335CF31}" type="sibTrans" cxnId="{53371EE7-6762-461A-BC2E-04B618B927FB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CC2B9A26-531C-403A-913F-633676418A94}">
      <dgm:prSet phldrT="[Text]" custT="1"/>
      <dgm:spPr/>
      <dgm:t>
        <a:bodyPr/>
        <a:lstStyle/>
        <a:p>
          <a:r>
            <a:rPr lang="en-US" sz="2000" b="1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Design</a:t>
          </a:r>
          <a:endParaRPr lang="en-US" sz="2000" b="1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22D6DD24-D85C-473E-A1EE-277953E65F49}" type="parTrans" cxnId="{062EAF75-5D07-4A45-840A-658075FCE05C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12C39C26-9A0F-47FE-9BE2-D4FC8FBD84DA}" type="sibTrans" cxnId="{062EAF75-5D07-4A45-840A-658075FCE05C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44774C3A-795E-4F9B-B53A-F8CA20613D2C}">
      <dgm:prSet phldrT="[Text]" custT="1"/>
      <dgm:spPr/>
      <dgm:t>
        <a:bodyPr/>
        <a:lstStyle/>
        <a:p>
          <a:r>
            <a:rPr lang="en-US" sz="2000" b="1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Implementation</a:t>
          </a:r>
          <a:endParaRPr lang="en-US" sz="2000" b="1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DAEFADB1-EA5B-42D6-B0E5-E1E2EA3EED08}" type="parTrans" cxnId="{91370235-878E-45D8-8392-733E7E391288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E485E1DA-E00B-4A23-8067-E658C74D244A}" type="sibTrans" cxnId="{91370235-878E-45D8-8392-733E7E391288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88E41060-C734-445F-85C3-4EA52EF472AA}">
      <dgm:prSet phldrT="[Text]" custT="1"/>
      <dgm:spPr/>
      <dgm:t>
        <a:bodyPr/>
        <a:lstStyle/>
        <a:p>
          <a:r>
            <a:rPr lang="en-US" sz="2000" b="1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Verification</a:t>
          </a:r>
          <a:endParaRPr lang="en-US" sz="2000" b="1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A67836FE-7BB3-4F38-80E9-0A2A2288B14A}" type="parTrans" cxnId="{86330621-C4B5-4E0B-8513-351DA8D65FC4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76F74037-768D-4A1B-8267-4AE244C694C0}" type="sibTrans" cxnId="{86330621-C4B5-4E0B-8513-351DA8D65FC4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94D31B31-4382-47D7-989E-3F837827F3E0}">
      <dgm:prSet phldrT="[Text]" custT="1"/>
      <dgm:spPr/>
      <dgm:t>
        <a:bodyPr/>
        <a:lstStyle/>
        <a:p>
          <a:r>
            <a:rPr lang="en-US" sz="2000" b="1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Maintenance</a:t>
          </a:r>
          <a:endParaRPr lang="en-US" sz="2000" b="1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7CE4EFA7-ADE6-4408-BF1B-6C95208E0293}" type="parTrans" cxnId="{DAE8D238-143C-4576-8F7A-67AD5CA7479D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083E9E94-2D20-4697-B224-F61B876838FB}" type="sibTrans" cxnId="{DAE8D238-143C-4576-8F7A-67AD5CA7479D}">
      <dgm:prSet/>
      <dgm:spPr/>
      <dgm:t>
        <a:bodyPr/>
        <a:lstStyle/>
        <a:p>
          <a:endParaRPr lang="en-US" b="1" cap="none" spc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gm:t>
    </dgm:pt>
    <dgm:pt modelId="{9D0478B8-5C07-4DE8-B1AD-0D1E2C2C4617}" type="pres">
      <dgm:prSet presAssocID="{86F13B2B-205D-4D45-A045-4F68B9DA04EF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A9BBBDE4-A28D-4CB4-BF86-DC7E549925ED}" type="pres">
      <dgm:prSet presAssocID="{3CA63E9C-3DAA-43AF-A2C1-FE964B379CDC}" presName="composite" presStyleCnt="0"/>
      <dgm:spPr/>
    </dgm:pt>
    <dgm:pt modelId="{DBF0439D-923C-4AC7-BD4F-1DAB8F9901E2}" type="pres">
      <dgm:prSet presAssocID="{3CA63E9C-3DAA-43AF-A2C1-FE964B379CDC}" presName="bentUpArrow1" presStyleLbl="alignImgPlace1" presStyleIdx="0" presStyleCnt="4" custAng="12293683" custScaleX="102894" custScaleY="57383" custLinFactX="40644" custLinFactNeighborX="100000" custLinFactNeighborY="-91134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prstGeom prst="curvedLeftArrow">
          <a:avLst/>
        </a:prstGeom>
      </dgm:spPr>
      <dgm:t>
        <a:bodyPr/>
        <a:lstStyle/>
        <a:p>
          <a:endParaRPr lang="en-US"/>
        </a:p>
      </dgm:t>
    </dgm:pt>
    <dgm:pt modelId="{A37D9AD7-1AD1-4697-9646-F95FCF9BACE8}" type="pres">
      <dgm:prSet presAssocID="{3CA63E9C-3DAA-43AF-A2C1-FE964B379CDC}" presName="ParentText" presStyleLbl="node1" presStyleIdx="0" presStyleCnt="5" custScaleX="144401" custScaleY="60475" custLinFactNeighborX="22031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69D066-40A8-40A5-AF40-15D7267EBEE5}" type="pres">
      <dgm:prSet presAssocID="{3CA63E9C-3DAA-43AF-A2C1-FE964B379CDC}" presName="ChildText" presStyleLbl="revTx" presStyleIdx="0" presStyleCnt="4">
        <dgm:presLayoutVars>
          <dgm:chMax val="0"/>
          <dgm:chPref val="0"/>
          <dgm:bulletEnabled val="1"/>
        </dgm:presLayoutVars>
      </dgm:prSet>
      <dgm:spPr/>
    </dgm:pt>
    <dgm:pt modelId="{EFECED0C-D8FA-4431-BFC0-33E2E76ED260}" type="pres">
      <dgm:prSet presAssocID="{D25A15E4-1542-41A0-9E43-7FFA5335CF31}" presName="sibTrans" presStyleCnt="0"/>
      <dgm:spPr/>
    </dgm:pt>
    <dgm:pt modelId="{6A6ADE55-C030-403B-9325-084B3AE8ED69}" type="pres">
      <dgm:prSet presAssocID="{CC2B9A26-531C-403A-913F-633676418A94}" presName="composite" presStyleCnt="0"/>
      <dgm:spPr/>
    </dgm:pt>
    <dgm:pt modelId="{B86701F8-F295-4849-A25C-0A89C51A6F9A}" type="pres">
      <dgm:prSet presAssocID="{CC2B9A26-531C-403A-913F-633676418A94}" presName="bentUpArrow1" presStyleLbl="alignImgPlace1" presStyleIdx="1" presStyleCnt="4" custAng="12340085" custScaleX="100372" custScaleY="63217" custLinFactX="30891" custLinFactNeighborX="100000" custLinFactNeighborY="-89006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prstGeom prst="curvedLeftArrow">
          <a:avLst/>
        </a:prstGeom>
      </dgm:spPr>
      <dgm:t>
        <a:bodyPr/>
        <a:lstStyle/>
        <a:p>
          <a:endParaRPr lang="en-US"/>
        </a:p>
      </dgm:t>
    </dgm:pt>
    <dgm:pt modelId="{08CA9ADF-265C-4415-ACF1-FF2D2C08E688}" type="pres">
      <dgm:prSet presAssocID="{CC2B9A26-531C-403A-913F-633676418A94}" presName="ParentText" presStyleLbl="node1" presStyleIdx="1" presStyleCnt="5" custScaleX="144401" custScaleY="60475" custLinFactNeighborX="1600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D7822F-A018-492C-94CD-66CAA05A694E}" type="pres">
      <dgm:prSet presAssocID="{CC2B9A26-531C-403A-913F-633676418A94}" presName="ChildText" presStyleLbl="revTx" presStyleIdx="1" presStyleCnt="4" custLinFactNeighborX="2940">
        <dgm:presLayoutVars>
          <dgm:chMax val="0"/>
          <dgm:chPref val="0"/>
          <dgm:bulletEnabled val="1"/>
        </dgm:presLayoutVars>
      </dgm:prSet>
      <dgm:spPr/>
    </dgm:pt>
    <dgm:pt modelId="{18FD2DDB-EBBE-49F9-95AA-D41B1A10F1D5}" type="pres">
      <dgm:prSet presAssocID="{12C39C26-9A0F-47FE-9BE2-D4FC8FBD84DA}" presName="sibTrans" presStyleCnt="0"/>
      <dgm:spPr/>
    </dgm:pt>
    <dgm:pt modelId="{54FBF32C-2F68-4C2F-8862-B730196C083C}" type="pres">
      <dgm:prSet presAssocID="{44774C3A-795E-4F9B-B53A-F8CA20613D2C}" presName="composite" presStyleCnt="0"/>
      <dgm:spPr/>
    </dgm:pt>
    <dgm:pt modelId="{DF2103C4-50E2-4029-BD27-11738A61F9F5}" type="pres">
      <dgm:prSet presAssocID="{44774C3A-795E-4F9B-B53A-F8CA20613D2C}" presName="bentUpArrow1" presStyleLbl="alignImgPlace1" presStyleIdx="2" presStyleCnt="4" custAng="12777133" custScaleX="101837" custScaleY="56820" custLinFactX="27339" custLinFactNeighborX="100000" custLinFactNeighborY="-80160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prstGeom prst="curvedLeftArrow">
          <a:avLst/>
        </a:prstGeom>
        <a:ln/>
      </dgm:spPr>
      <dgm:t>
        <a:bodyPr/>
        <a:lstStyle/>
        <a:p>
          <a:endParaRPr lang="en-US"/>
        </a:p>
      </dgm:t>
    </dgm:pt>
    <dgm:pt modelId="{84148552-680A-480E-9DFD-1E72FF97FDDA}" type="pres">
      <dgm:prSet presAssocID="{44774C3A-795E-4F9B-B53A-F8CA20613D2C}" presName="ParentText" presStyleLbl="node1" presStyleIdx="2" presStyleCnt="5" custScaleX="144401" custScaleY="60475" custLinFactNeighborX="11851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4A057A-A239-4B55-A4E4-627BF359D356}" type="pres">
      <dgm:prSet presAssocID="{44774C3A-795E-4F9B-B53A-F8CA20613D2C}" presName="ChildText" presStyleLbl="revTx" presStyleIdx="2" presStyleCnt="4" custLinFactNeighborX="2940">
        <dgm:presLayoutVars>
          <dgm:chMax val="0"/>
          <dgm:chPref val="0"/>
          <dgm:bulletEnabled val="1"/>
        </dgm:presLayoutVars>
      </dgm:prSet>
      <dgm:spPr/>
    </dgm:pt>
    <dgm:pt modelId="{62974B3E-0C31-4540-8093-FB8F04462ECF}" type="pres">
      <dgm:prSet presAssocID="{E485E1DA-E00B-4A23-8067-E658C74D244A}" presName="sibTrans" presStyleCnt="0"/>
      <dgm:spPr/>
    </dgm:pt>
    <dgm:pt modelId="{BAF24031-8A35-4D37-8D9C-348847825987}" type="pres">
      <dgm:prSet presAssocID="{88E41060-C734-445F-85C3-4EA52EF472AA}" presName="composite" presStyleCnt="0"/>
      <dgm:spPr/>
    </dgm:pt>
    <dgm:pt modelId="{1A54CCBB-AADA-4CAB-9760-630F512A3B83}" type="pres">
      <dgm:prSet presAssocID="{88E41060-C734-445F-85C3-4EA52EF472AA}" presName="bentUpArrow1" presStyleLbl="alignImgPlace1" presStyleIdx="3" presStyleCnt="4" custAng="12125840" custScaleY="55254" custLinFactX="16756" custLinFactNeighborX="100000" custLinFactNeighborY="-81685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prstGeom prst="curvedLeftArrow">
          <a:avLst/>
        </a:prstGeom>
      </dgm:spPr>
      <dgm:t>
        <a:bodyPr/>
        <a:lstStyle/>
        <a:p>
          <a:endParaRPr lang="en-US"/>
        </a:p>
      </dgm:t>
    </dgm:pt>
    <dgm:pt modelId="{E55F0E93-82D6-4F05-BE7E-BA30C76B6760}" type="pres">
      <dgm:prSet presAssocID="{88E41060-C734-445F-85C3-4EA52EF472AA}" presName="ParentText" presStyleLbl="node1" presStyleIdx="3" presStyleCnt="5" custScaleX="144401" custScaleY="60475" custLinFactNeighborX="3715" custLinFactNeighborY="1207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5EDA73-472B-49F2-AB46-91166135B298}" type="pres">
      <dgm:prSet presAssocID="{88E41060-C734-445F-85C3-4EA52EF472AA}" presName="ChildText" presStyleLbl="revTx" presStyleIdx="3" presStyleCnt="4" custLinFactNeighborX="2940">
        <dgm:presLayoutVars>
          <dgm:chMax val="0"/>
          <dgm:chPref val="0"/>
          <dgm:bulletEnabled val="1"/>
        </dgm:presLayoutVars>
      </dgm:prSet>
      <dgm:spPr/>
    </dgm:pt>
    <dgm:pt modelId="{BE12EF11-C802-4ADD-B266-40E5B62A8B99}" type="pres">
      <dgm:prSet presAssocID="{76F74037-768D-4A1B-8267-4AE244C694C0}" presName="sibTrans" presStyleCnt="0"/>
      <dgm:spPr/>
    </dgm:pt>
    <dgm:pt modelId="{8A119BF9-586C-44F8-9BBD-EEFF3AF148BC}" type="pres">
      <dgm:prSet presAssocID="{94D31B31-4382-47D7-989E-3F837827F3E0}" presName="composite" presStyleCnt="0"/>
      <dgm:spPr/>
    </dgm:pt>
    <dgm:pt modelId="{81875D80-7D88-4051-B2D4-9D552CCFD976}" type="pres">
      <dgm:prSet presAssocID="{94D31B31-4382-47D7-989E-3F837827F3E0}" presName="ParentText" presStyleLbl="node1" presStyleIdx="4" presStyleCnt="5" custScaleX="144401" custScaleY="60475" custLinFactNeighborX="-1985" custLinFactNeighborY="16379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A2525AF-D213-4D89-AC27-B7F197E1AC62}" type="presOf" srcId="{CC2B9A26-531C-403A-913F-633676418A94}" destId="{08CA9ADF-265C-4415-ACF1-FF2D2C08E688}" srcOrd="0" destOrd="0" presId="urn:microsoft.com/office/officeart/2005/8/layout/StepDownProcess"/>
    <dgm:cxn modelId="{D9F8E079-0BDC-497D-8582-14B4381659E2}" type="presOf" srcId="{88E41060-C734-445F-85C3-4EA52EF472AA}" destId="{E55F0E93-82D6-4F05-BE7E-BA30C76B6760}" srcOrd="0" destOrd="0" presId="urn:microsoft.com/office/officeart/2005/8/layout/StepDownProcess"/>
    <dgm:cxn modelId="{5BB990C3-A3FE-4B20-8833-5055967D6E51}" type="presOf" srcId="{44774C3A-795E-4F9B-B53A-F8CA20613D2C}" destId="{84148552-680A-480E-9DFD-1E72FF97FDDA}" srcOrd="0" destOrd="0" presId="urn:microsoft.com/office/officeart/2005/8/layout/StepDownProcess"/>
    <dgm:cxn modelId="{91370235-878E-45D8-8392-733E7E391288}" srcId="{86F13B2B-205D-4D45-A045-4F68B9DA04EF}" destId="{44774C3A-795E-4F9B-B53A-F8CA20613D2C}" srcOrd="2" destOrd="0" parTransId="{DAEFADB1-EA5B-42D6-B0E5-E1E2EA3EED08}" sibTransId="{E485E1DA-E00B-4A23-8067-E658C74D244A}"/>
    <dgm:cxn modelId="{86330621-C4B5-4E0B-8513-351DA8D65FC4}" srcId="{86F13B2B-205D-4D45-A045-4F68B9DA04EF}" destId="{88E41060-C734-445F-85C3-4EA52EF472AA}" srcOrd="3" destOrd="0" parTransId="{A67836FE-7BB3-4F38-80E9-0A2A2288B14A}" sibTransId="{76F74037-768D-4A1B-8267-4AE244C694C0}"/>
    <dgm:cxn modelId="{DAE8D238-143C-4576-8F7A-67AD5CA7479D}" srcId="{86F13B2B-205D-4D45-A045-4F68B9DA04EF}" destId="{94D31B31-4382-47D7-989E-3F837827F3E0}" srcOrd="4" destOrd="0" parTransId="{7CE4EFA7-ADE6-4408-BF1B-6C95208E0293}" sibTransId="{083E9E94-2D20-4697-B224-F61B876838FB}"/>
    <dgm:cxn modelId="{53371EE7-6762-461A-BC2E-04B618B927FB}" srcId="{86F13B2B-205D-4D45-A045-4F68B9DA04EF}" destId="{3CA63E9C-3DAA-43AF-A2C1-FE964B379CDC}" srcOrd="0" destOrd="0" parTransId="{46894039-00F3-4336-A2D1-0CE4B317AC14}" sibTransId="{D25A15E4-1542-41A0-9E43-7FFA5335CF31}"/>
    <dgm:cxn modelId="{062EAF75-5D07-4A45-840A-658075FCE05C}" srcId="{86F13B2B-205D-4D45-A045-4F68B9DA04EF}" destId="{CC2B9A26-531C-403A-913F-633676418A94}" srcOrd="1" destOrd="0" parTransId="{22D6DD24-D85C-473E-A1EE-277953E65F49}" sibTransId="{12C39C26-9A0F-47FE-9BE2-D4FC8FBD84DA}"/>
    <dgm:cxn modelId="{42CAC717-546F-4003-A87B-4EB67791AFA7}" type="presOf" srcId="{94D31B31-4382-47D7-989E-3F837827F3E0}" destId="{81875D80-7D88-4051-B2D4-9D552CCFD976}" srcOrd="0" destOrd="0" presId="urn:microsoft.com/office/officeart/2005/8/layout/StepDownProcess"/>
    <dgm:cxn modelId="{25D51422-E179-415A-AFD5-005CBA3615D4}" type="presOf" srcId="{3CA63E9C-3DAA-43AF-A2C1-FE964B379CDC}" destId="{A37D9AD7-1AD1-4697-9646-F95FCF9BACE8}" srcOrd="0" destOrd="0" presId="urn:microsoft.com/office/officeart/2005/8/layout/StepDownProcess"/>
    <dgm:cxn modelId="{892E2853-8E9A-41F6-B9EC-6E0F1E446045}" type="presOf" srcId="{86F13B2B-205D-4D45-A045-4F68B9DA04EF}" destId="{9D0478B8-5C07-4DE8-B1AD-0D1E2C2C4617}" srcOrd="0" destOrd="0" presId="urn:microsoft.com/office/officeart/2005/8/layout/StepDownProcess"/>
    <dgm:cxn modelId="{FD62F5BB-7D2F-4F9B-A386-48AEC449297A}" type="presParOf" srcId="{9D0478B8-5C07-4DE8-B1AD-0D1E2C2C4617}" destId="{A9BBBDE4-A28D-4CB4-BF86-DC7E549925ED}" srcOrd="0" destOrd="0" presId="urn:microsoft.com/office/officeart/2005/8/layout/StepDownProcess"/>
    <dgm:cxn modelId="{E5EEAAE5-824E-4013-AC75-06BEAFF0F097}" type="presParOf" srcId="{A9BBBDE4-A28D-4CB4-BF86-DC7E549925ED}" destId="{DBF0439D-923C-4AC7-BD4F-1DAB8F9901E2}" srcOrd="0" destOrd="0" presId="urn:microsoft.com/office/officeart/2005/8/layout/StepDownProcess"/>
    <dgm:cxn modelId="{6A0FEDCD-01F3-468B-ACAC-304AD17C72B0}" type="presParOf" srcId="{A9BBBDE4-A28D-4CB4-BF86-DC7E549925ED}" destId="{A37D9AD7-1AD1-4697-9646-F95FCF9BACE8}" srcOrd="1" destOrd="0" presId="urn:microsoft.com/office/officeart/2005/8/layout/StepDownProcess"/>
    <dgm:cxn modelId="{9931F1C6-3427-4FD9-AB32-70B9FF01FC53}" type="presParOf" srcId="{A9BBBDE4-A28D-4CB4-BF86-DC7E549925ED}" destId="{F369D066-40A8-40A5-AF40-15D7267EBEE5}" srcOrd="2" destOrd="0" presId="urn:microsoft.com/office/officeart/2005/8/layout/StepDownProcess"/>
    <dgm:cxn modelId="{EFC38663-168A-4F77-BE1F-2E7E00B74E05}" type="presParOf" srcId="{9D0478B8-5C07-4DE8-B1AD-0D1E2C2C4617}" destId="{EFECED0C-D8FA-4431-BFC0-33E2E76ED260}" srcOrd="1" destOrd="0" presId="urn:microsoft.com/office/officeart/2005/8/layout/StepDownProcess"/>
    <dgm:cxn modelId="{A54AA0F1-4449-40DA-89D7-0F784E6C77A8}" type="presParOf" srcId="{9D0478B8-5C07-4DE8-B1AD-0D1E2C2C4617}" destId="{6A6ADE55-C030-403B-9325-084B3AE8ED69}" srcOrd="2" destOrd="0" presId="urn:microsoft.com/office/officeart/2005/8/layout/StepDownProcess"/>
    <dgm:cxn modelId="{43AB9A63-A042-4A2B-9586-DC819F2E5FC2}" type="presParOf" srcId="{6A6ADE55-C030-403B-9325-084B3AE8ED69}" destId="{B86701F8-F295-4849-A25C-0A89C51A6F9A}" srcOrd="0" destOrd="0" presId="urn:microsoft.com/office/officeart/2005/8/layout/StepDownProcess"/>
    <dgm:cxn modelId="{3D705651-6645-4749-853B-E9E8858BE0C2}" type="presParOf" srcId="{6A6ADE55-C030-403B-9325-084B3AE8ED69}" destId="{08CA9ADF-265C-4415-ACF1-FF2D2C08E688}" srcOrd="1" destOrd="0" presId="urn:microsoft.com/office/officeart/2005/8/layout/StepDownProcess"/>
    <dgm:cxn modelId="{95CEC697-5D1D-41E7-BB7E-356CD42B6E0C}" type="presParOf" srcId="{6A6ADE55-C030-403B-9325-084B3AE8ED69}" destId="{ABD7822F-A018-492C-94CD-66CAA05A694E}" srcOrd="2" destOrd="0" presId="urn:microsoft.com/office/officeart/2005/8/layout/StepDownProcess"/>
    <dgm:cxn modelId="{DE16522B-B9C5-4F09-8B12-D651BBB7BD79}" type="presParOf" srcId="{9D0478B8-5C07-4DE8-B1AD-0D1E2C2C4617}" destId="{18FD2DDB-EBBE-49F9-95AA-D41B1A10F1D5}" srcOrd="3" destOrd="0" presId="urn:microsoft.com/office/officeart/2005/8/layout/StepDownProcess"/>
    <dgm:cxn modelId="{E3827910-10FD-4E43-B94E-568DA823A079}" type="presParOf" srcId="{9D0478B8-5C07-4DE8-B1AD-0D1E2C2C4617}" destId="{54FBF32C-2F68-4C2F-8862-B730196C083C}" srcOrd="4" destOrd="0" presId="urn:microsoft.com/office/officeart/2005/8/layout/StepDownProcess"/>
    <dgm:cxn modelId="{6183BBC7-0828-49F2-BC51-3E3F3EAE7BBD}" type="presParOf" srcId="{54FBF32C-2F68-4C2F-8862-B730196C083C}" destId="{DF2103C4-50E2-4029-BD27-11738A61F9F5}" srcOrd="0" destOrd="0" presId="urn:microsoft.com/office/officeart/2005/8/layout/StepDownProcess"/>
    <dgm:cxn modelId="{2008947A-BC3D-40E9-AAAC-2B5FEA6CF3D6}" type="presParOf" srcId="{54FBF32C-2F68-4C2F-8862-B730196C083C}" destId="{84148552-680A-480E-9DFD-1E72FF97FDDA}" srcOrd="1" destOrd="0" presId="urn:microsoft.com/office/officeart/2005/8/layout/StepDownProcess"/>
    <dgm:cxn modelId="{BFC3E310-DACD-4E7D-A596-5B591BD87750}" type="presParOf" srcId="{54FBF32C-2F68-4C2F-8862-B730196C083C}" destId="{6B4A057A-A239-4B55-A4E4-627BF359D356}" srcOrd="2" destOrd="0" presId="urn:microsoft.com/office/officeart/2005/8/layout/StepDownProcess"/>
    <dgm:cxn modelId="{C117670F-807A-4CA5-BD70-FF1AED63F39E}" type="presParOf" srcId="{9D0478B8-5C07-4DE8-B1AD-0D1E2C2C4617}" destId="{62974B3E-0C31-4540-8093-FB8F04462ECF}" srcOrd="5" destOrd="0" presId="urn:microsoft.com/office/officeart/2005/8/layout/StepDownProcess"/>
    <dgm:cxn modelId="{E053E1E5-3FD5-4EDD-AE80-12280A0BEA46}" type="presParOf" srcId="{9D0478B8-5C07-4DE8-B1AD-0D1E2C2C4617}" destId="{BAF24031-8A35-4D37-8D9C-348847825987}" srcOrd="6" destOrd="0" presId="urn:microsoft.com/office/officeart/2005/8/layout/StepDownProcess"/>
    <dgm:cxn modelId="{E4F61319-83E2-4FBE-BE9E-5EF2F2A97350}" type="presParOf" srcId="{BAF24031-8A35-4D37-8D9C-348847825987}" destId="{1A54CCBB-AADA-4CAB-9760-630F512A3B83}" srcOrd="0" destOrd="0" presId="urn:microsoft.com/office/officeart/2005/8/layout/StepDownProcess"/>
    <dgm:cxn modelId="{166DDCEA-9443-47A5-90BA-005C1450C339}" type="presParOf" srcId="{BAF24031-8A35-4D37-8D9C-348847825987}" destId="{E55F0E93-82D6-4F05-BE7E-BA30C76B6760}" srcOrd="1" destOrd="0" presId="urn:microsoft.com/office/officeart/2005/8/layout/StepDownProcess"/>
    <dgm:cxn modelId="{A3BC89F3-46EA-45F8-BC96-FF8A2A82D9BF}" type="presParOf" srcId="{BAF24031-8A35-4D37-8D9C-348847825987}" destId="{D65EDA73-472B-49F2-AB46-91166135B298}" srcOrd="2" destOrd="0" presId="urn:microsoft.com/office/officeart/2005/8/layout/StepDownProcess"/>
    <dgm:cxn modelId="{52AA2CE2-A65C-45FA-B1D8-4EBE0A4E5A6A}" type="presParOf" srcId="{9D0478B8-5C07-4DE8-B1AD-0D1E2C2C4617}" destId="{BE12EF11-C802-4ADD-B266-40E5B62A8B99}" srcOrd="7" destOrd="0" presId="urn:microsoft.com/office/officeart/2005/8/layout/StepDownProcess"/>
    <dgm:cxn modelId="{E88F2423-7449-4964-AE3A-16F528D60379}" type="presParOf" srcId="{9D0478B8-5C07-4DE8-B1AD-0D1E2C2C4617}" destId="{8A119BF9-586C-44F8-9BBD-EEFF3AF148BC}" srcOrd="8" destOrd="0" presId="urn:microsoft.com/office/officeart/2005/8/layout/StepDownProcess"/>
    <dgm:cxn modelId="{9A889A92-075C-425D-A79C-506262D85624}" type="presParOf" srcId="{8A119BF9-586C-44F8-9BBD-EEFF3AF148BC}" destId="{81875D80-7D88-4051-B2D4-9D552CCFD976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C2E88AC6-4450-451A-8458-143F777F7A02}" type="doc">
      <dgm:prSet loTypeId="urn:microsoft.com/office/officeart/2005/8/layout/pyramid3" loCatId="pyramid" qsTypeId="urn:microsoft.com/office/officeart/2005/8/quickstyle/simple4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F61BC8FB-1480-425C-AC73-DD3146B6B664}">
      <dgm:prSet phldrT="[Text]" phldr="1"/>
      <dgm:spPr/>
      <dgm:t>
        <a:bodyPr/>
        <a:lstStyle/>
        <a:p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D3C9EDC-055C-47CD-902C-2B7EE5D4C67B}" type="parTrans" cxnId="{8C8750B1-C466-45EB-B7EB-D00DF39EB00D}">
      <dgm:prSet/>
      <dgm:spPr/>
      <dgm:t>
        <a:bodyPr/>
        <a:lstStyle/>
        <a:p>
          <a:endParaRPr lang="en-US"/>
        </a:p>
      </dgm:t>
    </dgm:pt>
    <dgm:pt modelId="{DF74E14B-FC8A-4EB7-9446-20FD443F6799}" type="sibTrans" cxnId="{8C8750B1-C466-45EB-B7EB-D00DF39EB00D}">
      <dgm:prSet/>
      <dgm:spPr/>
      <dgm:t>
        <a:bodyPr/>
        <a:lstStyle/>
        <a:p>
          <a:endParaRPr lang="en-US"/>
        </a:p>
      </dgm:t>
    </dgm:pt>
    <dgm:pt modelId="{DC90AA17-4B08-491F-93FE-DDB963565476}">
      <dgm:prSet phldrT="[Text]" phldr="1"/>
      <dgm:spPr/>
      <dgm:t>
        <a:bodyPr/>
        <a:lstStyle/>
        <a:p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27CE8FA-3DB8-42C3-94CC-3609989378DC}" type="parTrans" cxnId="{8FB23B4D-9246-4407-9CDE-E33283069DCA}">
      <dgm:prSet/>
      <dgm:spPr/>
      <dgm:t>
        <a:bodyPr/>
        <a:lstStyle/>
        <a:p>
          <a:endParaRPr lang="en-US"/>
        </a:p>
      </dgm:t>
    </dgm:pt>
    <dgm:pt modelId="{C906F064-6D06-4F32-BC4C-0DD1D945AA6C}" type="sibTrans" cxnId="{8FB23B4D-9246-4407-9CDE-E33283069DCA}">
      <dgm:prSet/>
      <dgm:spPr/>
      <dgm:t>
        <a:bodyPr/>
        <a:lstStyle/>
        <a:p>
          <a:endParaRPr lang="en-US"/>
        </a:p>
      </dgm:t>
    </dgm:pt>
    <dgm:pt modelId="{366AE128-A660-4CEC-B68F-542DA0AE9D42}">
      <dgm:prSet phldrT="[Text]" phldr="1"/>
      <dgm:spPr/>
      <dgm:t>
        <a:bodyPr/>
        <a:lstStyle/>
        <a:p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D96A91F-307A-472D-B7C6-C2B16CCB9547}" type="parTrans" cxnId="{5BAF6328-F35E-4670-B0FC-7B249778440A}">
      <dgm:prSet/>
      <dgm:spPr/>
      <dgm:t>
        <a:bodyPr/>
        <a:lstStyle/>
        <a:p>
          <a:endParaRPr lang="en-US"/>
        </a:p>
      </dgm:t>
    </dgm:pt>
    <dgm:pt modelId="{A3AF44C2-F2C4-4099-8F86-2E600CC18860}" type="sibTrans" cxnId="{5BAF6328-F35E-4670-B0FC-7B249778440A}">
      <dgm:prSet/>
      <dgm:spPr/>
      <dgm:t>
        <a:bodyPr/>
        <a:lstStyle/>
        <a:p>
          <a:endParaRPr lang="en-US"/>
        </a:p>
      </dgm:t>
    </dgm:pt>
    <dgm:pt modelId="{80A3BEBF-EECC-4568-98E6-2331F5517CB8}">
      <dgm:prSet phldrT="[Text]"/>
      <dgm:spPr/>
      <dgm:t>
        <a:bodyPr/>
        <a:lstStyle/>
        <a:p>
          <a:endParaRPr lang="en-US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4E35720-DF8E-4522-8068-D842AD81447B}" type="parTrans" cxnId="{3E1208B9-FFE2-48CF-A91D-853BB540B286}">
      <dgm:prSet/>
      <dgm:spPr/>
      <dgm:t>
        <a:bodyPr/>
        <a:lstStyle/>
        <a:p>
          <a:endParaRPr lang="en-US"/>
        </a:p>
      </dgm:t>
    </dgm:pt>
    <dgm:pt modelId="{77644E90-72B1-40E1-B5EB-1CC95E14F963}" type="sibTrans" cxnId="{3E1208B9-FFE2-48CF-A91D-853BB540B286}">
      <dgm:prSet/>
      <dgm:spPr/>
      <dgm:t>
        <a:bodyPr/>
        <a:lstStyle/>
        <a:p>
          <a:endParaRPr lang="en-US"/>
        </a:p>
      </dgm:t>
    </dgm:pt>
    <dgm:pt modelId="{92E2FB11-3877-4D05-88AA-1121E0B7B4C7}" type="pres">
      <dgm:prSet presAssocID="{C2E88AC6-4450-451A-8458-143F777F7A0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6762E36-A17D-4FE1-BF71-C7BD2C85C702}" type="pres">
      <dgm:prSet presAssocID="{F61BC8FB-1480-425C-AC73-DD3146B6B664}" presName="Name8" presStyleCnt="0"/>
      <dgm:spPr/>
    </dgm:pt>
    <dgm:pt modelId="{65467CFB-9DF3-457A-86BA-2F987AB11EAD}" type="pres">
      <dgm:prSet presAssocID="{F61BC8FB-1480-425C-AC73-DD3146B6B664}" presName="level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B897B0-2D5A-436E-8452-7DEF16770BF3}" type="pres">
      <dgm:prSet presAssocID="{F61BC8FB-1480-425C-AC73-DD3146B6B664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9E75E9-1F2D-4FAD-838E-82ED831EA4E8}" type="pres">
      <dgm:prSet presAssocID="{DC90AA17-4B08-491F-93FE-DDB963565476}" presName="Name8" presStyleCnt="0"/>
      <dgm:spPr/>
    </dgm:pt>
    <dgm:pt modelId="{3915C05D-257D-4936-ADDF-118E0C085588}" type="pres">
      <dgm:prSet presAssocID="{DC90AA17-4B08-491F-93FE-DDB963565476}" presName="level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B4F129-9D41-4644-AD3A-1BB44A35B2FA}" type="pres">
      <dgm:prSet presAssocID="{DC90AA17-4B08-491F-93FE-DDB963565476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1AAC82-9126-4D45-AAF0-751A9C3C37E3}" type="pres">
      <dgm:prSet presAssocID="{366AE128-A660-4CEC-B68F-542DA0AE9D42}" presName="Name8" presStyleCnt="0"/>
      <dgm:spPr/>
    </dgm:pt>
    <dgm:pt modelId="{579DAA87-ADCD-4772-B270-82EB254723A6}" type="pres">
      <dgm:prSet presAssocID="{366AE128-A660-4CEC-B68F-542DA0AE9D42}" presName="level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4CE674-BEDC-489D-AD67-F7C88144DCA4}" type="pres">
      <dgm:prSet presAssocID="{366AE128-A660-4CEC-B68F-542DA0AE9D42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F131E-4F60-47C7-A2B6-AFC6761B0EA9}" type="pres">
      <dgm:prSet presAssocID="{80A3BEBF-EECC-4568-98E6-2331F5517CB8}" presName="Name8" presStyleCnt="0"/>
      <dgm:spPr/>
    </dgm:pt>
    <dgm:pt modelId="{D71E4629-9671-4196-9C7B-1842B9038848}" type="pres">
      <dgm:prSet presAssocID="{80A3BEBF-EECC-4568-98E6-2331F5517CB8}" presName="level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E1B37B-B45F-4A7B-8931-100220DF33F2}" type="pres">
      <dgm:prSet presAssocID="{80A3BEBF-EECC-4568-98E6-2331F5517CB8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FB23B4D-9246-4407-9CDE-E33283069DCA}" srcId="{C2E88AC6-4450-451A-8458-143F777F7A02}" destId="{DC90AA17-4B08-491F-93FE-DDB963565476}" srcOrd="1" destOrd="0" parTransId="{A27CE8FA-3DB8-42C3-94CC-3609989378DC}" sibTransId="{C906F064-6D06-4F32-BC4C-0DD1D945AA6C}"/>
    <dgm:cxn modelId="{B4FFE390-0ECD-457F-A657-0567AA7E140D}" type="presOf" srcId="{C2E88AC6-4450-451A-8458-143F777F7A02}" destId="{92E2FB11-3877-4D05-88AA-1121E0B7B4C7}" srcOrd="0" destOrd="0" presId="urn:microsoft.com/office/officeart/2005/8/layout/pyramid3"/>
    <dgm:cxn modelId="{3E1208B9-FFE2-48CF-A91D-853BB540B286}" srcId="{C2E88AC6-4450-451A-8458-143F777F7A02}" destId="{80A3BEBF-EECC-4568-98E6-2331F5517CB8}" srcOrd="3" destOrd="0" parTransId="{F4E35720-DF8E-4522-8068-D842AD81447B}" sibTransId="{77644E90-72B1-40E1-B5EB-1CC95E14F963}"/>
    <dgm:cxn modelId="{BD4260F2-E50E-4FB0-BA0C-9D6EE12C81B9}" type="presOf" srcId="{DC90AA17-4B08-491F-93FE-DDB963565476}" destId="{3915C05D-257D-4936-ADDF-118E0C085588}" srcOrd="0" destOrd="0" presId="urn:microsoft.com/office/officeart/2005/8/layout/pyramid3"/>
    <dgm:cxn modelId="{DEEE26DA-33ED-4789-A2BD-ABF063A21510}" type="presOf" srcId="{80A3BEBF-EECC-4568-98E6-2331F5517CB8}" destId="{D71E4629-9671-4196-9C7B-1842B9038848}" srcOrd="0" destOrd="0" presId="urn:microsoft.com/office/officeart/2005/8/layout/pyramid3"/>
    <dgm:cxn modelId="{6E632DC3-1632-4F08-A62E-421C243F067A}" type="presOf" srcId="{366AE128-A660-4CEC-B68F-542DA0AE9D42}" destId="{579DAA87-ADCD-4772-B270-82EB254723A6}" srcOrd="0" destOrd="0" presId="urn:microsoft.com/office/officeart/2005/8/layout/pyramid3"/>
    <dgm:cxn modelId="{06120E72-457B-4C17-8D37-28364AE731FD}" type="presOf" srcId="{80A3BEBF-EECC-4568-98E6-2331F5517CB8}" destId="{C1E1B37B-B45F-4A7B-8931-100220DF33F2}" srcOrd="1" destOrd="0" presId="urn:microsoft.com/office/officeart/2005/8/layout/pyramid3"/>
    <dgm:cxn modelId="{8206A072-843F-46E9-938B-710D32DA6967}" type="presOf" srcId="{F61BC8FB-1480-425C-AC73-DD3146B6B664}" destId="{65467CFB-9DF3-457A-86BA-2F987AB11EAD}" srcOrd="0" destOrd="0" presId="urn:microsoft.com/office/officeart/2005/8/layout/pyramid3"/>
    <dgm:cxn modelId="{5BAF6328-F35E-4670-B0FC-7B249778440A}" srcId="{C2E88AC6-4450-451A-8458-143F777F7A02}" destId="{366AE128-A660-4CEC-B68F-542DA0AE9D42}" srcOrd="2" destOrd="0" parTransId="{9D96A91F-307A-472D-B7C6-C2B16CCB9547}" sibTransId="{A3AF44C2-F2C4-4099-8F86-2E600CC18860}"/>
    <dgm:cxn modelId="{001A7473-BA13-4B16-9F72-C306AEA1DAF5}" type="presOf" srcId="{366AE128-A660-4CEC-B68F-542DA0AE9D42}" destId="{A34CE674-BEDC-489D-AD67-F7C88144DCA4}" srcOrd="1" destOrd="0" presId="urn:microsoft.com/office/officeart/2005/8/layout/pyramid3"/>
    <dgm:cxn modelId="{67D00F8D-E559-4FC4-BB61-9E7560F62AFF}" type="presOf" srcId="{F61BC8FB-1480-425C-AC73-DD3146B6B664}" destId="{99B897B0-2D5A-436E-8452-7DEF16770BF3}" srcOrd="1" destOrd="0" presId="urn:microsoft.com/office/officeart/2005/8/layout/pyramid3"/>
    <dgm:cxn modelId="{488D3211-A214-4ED8-93F4-ED854BFFCA67}" type="presOf" srcId="{DC90AA17-4B08-491F-93FE-DDB963565476}" destId="{56B4F129-9D41-4644-AD3A-1BB44A35B2FA}" srcOrd="1" destOrd="0" presId="urn:microsoft.com/office/officeart/2005/8/layout/pyramid3"/>
    <dgm:cxn modelId="{8C8750B1-C466-45EB-B7EB-D00DF39EB00D}" srcId="{C2E88AC6-4450-451A-8458-143F777F7A02}" destId="{F61BC8FB-1480-425C-AC73-DD3146B6B664}" srcOrd="0" destOrd="0" parTransId="{2D3C9EDC-055C-47CD-902C-2B7EE5D4C67B}" sibTransId="{DF74E14B-FC8A-4EB7-9446-20FD443F6799}"/>
    <dgm:cxn modelId="{1FF19166-5092-41A8-98EE-5E94F7A4D4F8}" type="presParOf" srcId="{92E2FB11-3877-4D05-88AA-1121E0B7B4C7}" destId="{16762E36-A17D-4FE1-BF71-C7BD2C85C702}" srcOrd="0" destOrd="0" presId="urn:microsoft.com/office/officeart/2005/8/layout/pyramid3"/>
    <dgm:cxn modelId="{0BCED269-A3D8-46A4-8F0D-FBF62AB222FE}" type="presParOf" srcId="{16762E36-A17D-4FE1-BF71-C7BD2C85C702}" destId="{65467CFB-9DF3-457A-86BA-2F987AB11EAD}" srcOrd="0" destOrd="0" presId="urn:microsoft.com/office/officeart/2005/8/layout/pyramid3"/>
    <dgm:cxn modelId="{80FEC637-B899-4E86-94F6-EF1D34670892}" type="presParOf" srcId="{16762E36-A17D-4FE1-BF71-C7BD2C85C702}" destId="{99B897B0-2D5A-436E-8452-7DEF16770BF3}" srcOrd="1" destOrd="0" presId="urn:microsoft.com/office/officeart/2005/8/layout/pyramid3"/>
    <dgm:cxn modelId="{FA45A638-F89F-4CC1-85D6-CDE9C6A587A2}" type="presParOf" srcId="{92E2FB11-3877-4D05-88AA-1121E0B7B4C7}" destId="{AC9E75E9-1F2D-4FAD-838E-82ED831EA4E8}" srcOrd="1" destOrd="0" presId="urn:microsoft.com/office/officeart/2005/8/layout/pyramid3"/>
    <dgm:cxn modelId="{7B8CDAB5-7360-4F65-AD82-FD988E24EC8A}" type="presParOf" srcId="{AC9E75E9-1F2D-4FAD-838E-82ED831EA4E8}" destId="{3915C05D-257D-4936-ADDF-118E0C085588}" srcOrd="0" destOrd="0" presId="urn:microsoft.com/office/officeart/2005/8/layout/pyramid3"/>
    <dgm:cxn modelId="{2998548C-3481-44A8-9B2C-3849D5A3AF27}" type="presParOf" srcId="{AC9E75E9-1F2D-4FAD-838E-82ED831EA4E8}" destId="{56B4F129-9D41-4644-AD3A-1BB44A35B2FA}" srcOrd="1" destOrd="0" presId="urn:microsoft.com/office/officeart/2005/8/layout/pyramid3"/>
    <dgm:cxn modelId="{7A4B9225-9488-4C5C-801A-8CFD64642C26}" type="presParOf" srcId="{92E2FB11-3877-4D05-88AA-1121E0B7B4C7}" destId="{821AAC82-9126-4D45-AAF0-751A9C3C37E3}" srcOrd="2" destOrd="0" presId="urn:microsoft.com/office/officeart/2005/8/layout/pyramid3"/>
    <dgm:cxn modelId="{95D0D617-E3F5-406A-9AE1-F1E799907A21}" type="presParOf" srcId="{821AAC82-9126-4D45-AAF0-751A9C3C37E3}" destId="{579DAA87-ADCD-4772-B270-82EB254723A6}" srcOrd="0" destOrd="0" presId="urn:microsoft.com/office/officeart/2005/8/layout/pyramid3"/>
    <dgm:cxn modelId="{0F2009A7-08E0-426D-8210-F880230EDC0E}" type="presParOf" srcId="{821AAC82-9126-4D45-AAF0-751A9C3C37E3}" destId="{A34CE674-BEDC-489D-AD67-F7C88144DCA4}" srcOrd="1" destOrd="0" presId="urn:microsoft.com/office/officeart/2005/8/layout/pyramid3"/>
    <dgm:cxn modelId="{50A0DB03-F81D-440E-B3DE-8E067A04C52E}" type="presParOf" srcId="{92E2FB11-3877-4D05-88AA-1121E0B7B4C7}" destId="{DCDF131E-4F60-47C7-A2B6-AFC6761B0EA9}" srcOrd="3" destOrd="0" presId="urn:microsoft.com/office/officeart/2005/8/layout/pyramid3"/>
    <dgm:cxn modelId="{DC604480-F3FA-4D9D-A108-DD0362FDBDE5}" type="presParOf" srcId="{DCDF131E-4F60-47C7-A2B6-AFC6761B0EA9}" destId="{D71E4629-9671-4196-9C7B-1842B9038848}" srcOrd="0" destOrd="0" presId="urn:microsoft.com/office/officeart/2005/8/layout/pyramid3"/>
    <dgm:cxn modelId="{05C4A2EB-3E83-4549-ADF6-68F77D6B09D4}" type="presParOf" srcId="{DCDF131E-4F60-47C7-A2B6-AFC6761B0EA9}" destId="{C1E1B37B-B45F-4A7B-8931-100220DF33F2}" srcOrd="1" destOrd="0" presId="urn:microsoft.com/office/officeart/2005/8/layout/pyramid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C88D2EE-9E38-4B93-8687-84D14542C9CD}">
      <dsp:nvSpPr>
        <dsp:cNvPr id="0" name=""/>
        <dsp:cNvSpPr/>
      </dsp:nvSpPr>
      <dsp:spPr>
        <a:xfrm>
          <a:off x="-4593403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62495F-6C03-4349-B730-09680BCCB059}">
      <dsp:nvSpPr>
        <dsp:cNvPr id="0" name=""/>
        <dsp:cNvSpPr/>
      </dsp:nvSpPr>
      <dsp:spPr>
        <a:xfrm>
          <a:off x="285089" y="184749"/>
          <a:ext cx="5756656" cy="369336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ntroduction</a:t>
          </a:r>
          <a:endParaRPr lang="en-US" sz="1900" b="0" kern="120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85089" y="184749"/>
        <a:ext cx="5756656" cy="369336"/>
      </dsp:txXfrm>
    </dsp:sp>
    <dsp:sp modelId="{31E771E7-2AB0-44C3-9DE1-57258B5566F4}">
      <dsp:nvSpPr>
        <dsp:cNvPr id="0" name=""/>
        <dsp:cNvSpPr/>
      </dsp:nvSpPr>
      <dsp:spPr>
        <a:xfrm>
          <a:off x="54254" y="138582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23C4676-C3CE-485B-994F-D8EDFAA56235}">
      <dsp:nvSpPr>
        <dsp:cNvPr id="0" name=""/>
        <dsp:cNvSpPr/>
      </dsp:nvSpPr>
      <dsp:spPr>
        <a:xfrm>
          <a:off x="619556" y="739079"/>
          <a:ext cx="5422188" cy="369336"/>
        </a:xfrm>
        <a:prstGeom prst="rect">
          <a:avLst/>
        </a:prstGeom>
        <a:gradFill rotWithShape="0">
          <a:gsLst>
            <a:gs pos="0">
              <a:schemeClr val="accent4">
                <a:hueOff val="-358393"/>
                <a:satOff val="3181"/>
                <a:lumOff val="-1078"/>
                <a:alphaOff val="0"/>
              </a:schemeClr>
            </a:gs>
            <a:gs pos="100000">
              <a:schemeClr val="accent4">
                <a:hueOff val="-358393"/>
                <a:satOff val="3181"/>
                <a:lumOff val="-1078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Project Management</a:t>
          </a:r>
        </a:p>
      </dsp:txBody>
      <dsp:txXfrm>
        <a:off x="619556" y="739079"/>
        <a:ext cx="5422188" cy="369336"/>
      </dsp:txXfrm>
    </dsp:sp>
    <dsp:sp modelId="{D707F915-C5D8-4F53-8986-AFE2908D36E9}">
      <dsp:nvSpPr>
        <dsp:cNvPr id="0" name=""/>
        <dsp:cNvSpPr/>
      </dsp:nvSpPr>
      <dsp:spPr>
        <a:xfrm>
          <a:off x="388721" y="692912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-358393"/>
              <a:satOff val="3181"/>
              <a:lumOff val="-1078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7F7ABEF-609F-4795-A7E8-3A5EAD8DDC03}">
      <dsp:nvSpPr>
        <dsp:cNvPr id="0" name=""/>
        <dsp:cNvSpPr/>
      </dsp:nvSpPr>
      <dsp:spPr>
        <a:xfrm>
          <a:off x="802843" y="1293002"/>
          <a:ext cx="5238902" cy="369336"/>
        </a:xfrm>
        <a:prstGeom prst="rect">
          <a:avLst/>
        </a:prstGeom>
        <a:gradFill rotWithShape="0">
          <a:gsLst>
            <a:gs pos="0">
              <a:schemeClr val="accent4">
                <a:hueOff val="-716787"/>
                <a:satOff val="6362"/>
                <a:lumOff val="-2157"/>
                <a:alphaOff val="0"/>
              </a:schemeClr>
            </a:gs>
            <a:gs pos="100000">
              <a:schemeClr val="accent4">
                <a:hueOff val="-716787"/>
                <a:satOff val="6362"/>
                <a:lumOff val="-2157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Requirement Specification</a:t>
          </a:r>
        </a:p>
      </dsp:txBody>
      <dsp:txXfrm>
        <a:off x="802843" y="1293002"/>
        <a:ext cx="5238902" cy="369336"/>
      </dsp:txXfrm>
    </dsp:sp>
    <dsp:sp modelId="{3098B03A-3520-4FC1-9CE9-E373ED5843C5}">
      <dsp:nvSpPr>
        <dsp:cNvPr id="0" name=""/>
        <dsp:cNvSpPr/>
      </dsp:nvSpPr>
      <dsp:spPr>
        <a:xfrm>
          <a:off x="572007" y="1246835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-716787"/>
              <a:satOff val="6362"/>
              <a:lumOff val="-2157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A1739A3-65F3-4FF6-BEB2-378A8B3E926C}">
      <dsp:nvSpPr>
        <dsp:cNvPr id="0" name=""/>
        <dsp:cNvSpPr/>
      </dsp:nvSpPr>
      <dsp:spPr>
        <a:xfrm>
          <a:off x="861364" y="1847331"/>
          <a:ext cx="5180380" cy="369336"/>
        </a:xfrm>
        <a:prstGeom prst="rect">
          <a:avLst/>
        </a:prstGeom>
        <a:gradFill rotWithShape="0">
          <a:gsLst>
            <a:gs pos="0">
              <a:schemeClr val="accent4">
                <a:hueOff val="-1075180"/>
                <a:satOff val="9543"/>
                <a:lumOff val="-3235"/>
                <a:alphaOff val="0"/>
              </a:schemeClr>
            </a:gs>
            <a:gs pos="100000">
              <a:schemeClr val="accent4">
                <a:hueOff val="-1075180"/>
                <a:satOff val="9543"/>
                <a:lumOff val="-3235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Software Design</a:t>
          </a:r>
          <a:endParaRPr lang="en-US" sz="1900" b="0" kern="120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sp:txBody>
      <dsp:txXfrm>
        <a:off x="861364" y="1847331"/>
        <a:ext cx="5180380" cy="369336"/>
      </dsp:txXfrm>
    </dsp:sp>
    <dsp:sp modelId="{4B9A65BB-DF6C-4E28-8B77-4581EBE2834F}">
      <dsp:nvSpPr>
        <dsp:cNvPr id="0" name=""/>
        <dsp:cNvSpPr/>
      </dsp:nvSpPr>
      <dsp:spPr>
        <a:xfrm>
          <a:off x="630529" y="1801164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-1075180"/>
              <a:satOff val="9543"/>
              <a:lumOff val="-3235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7A49F81-7B27-41FF-B316-98A967E11D93}">
      <dsp:nvSpPr>
        <dsp:cNvPr id="0" name=""/>
        <dsp:cNvSpPr/>
      </dsp:nvSpPr>
      <dsp:spPr>
        <a:xfrm>
          <a:off x="802843" y="2401661"/>
          <a:ext cx="5238902" cy="369336"/>
        </a:xfrm>
        <a:prstGeom prst="rect">
          <a:avLst/>
        </a:prstGeom>
        <a:gradFill rotWithShape="0">
          <a:gsLst>
            <a:gs pos="0">
              <a:schemeClr val="accent4">
                <a:hueOff val="-1433573"/>
                <a:satOff val="12725"/>
                <a:lumOff val="-4314"/>
                <a:alphaOff val="0"/>
              </a:schemeClr>
            </a:gs>
            <a:gs pos="100000">
              <a:schemeClr val="accent4">
                <a:hueOff val="-1433573"/>
                <a:satOff val="12725"/>
                <a:lumOff val="-4314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Software Testing</a:t>
          </a:r>
        </a:p>
      </dsp:txBody>
      <dsp:txXfrm>
        <a:off x="802843" y="2401661"/>
        <a:ext cx="5238902" cy="369336"/>
      </dsp:txXfrm>
    </dsp:sp>
    <dsp:sp modelId="{D9C216C8-5814-4211-80A7-0CA2F9F30007}">
      <dsp:nvSpPr>
        <dsp:cNvPr id="0" name=""/>
        <dsp:cNvSpPr/>
      </dsp:nvSpPr>
      <dsp:spPr>
        <a:xfrm>
          <a:off x="572007" y="2355494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-1433573"/>
              <a:satOff val="12725"/>
              <a:lumOff val="-4314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76A4937-25C8-4474-89B8-59FC5F1FAD5A}">
      <dsp:nvSpPr>
        <dsp:cNvPr id="0" name=""/>
        <dsp:cNvSpPr/>
      </dsp:nvSpPr>
      <dsp:spPr>
        <a:xfrm>
          <a:off x="619556" y="2955584"/>
          <a:ext cx="5422188" cy="369336"/>
        </a:xfrm>
        <a:prstGeom prst="rect">
          <a:avLst/>
        </a:prstGeom>
        <a:gradFill rotWithShape="0">
          <a:gsLst>
            <a:gs pos="0">
              <a:schemeClr val="accent4">
                <a:hueOff val="-1791967"/>
                <a:satOff val="15906"/>
                <a:lumOff val="-5392"/>
                <a:alphaOff val="0"/>
              </a:schemeClr>
            </a:gs>
            <a:gs pos="100000">
              <a:schemeClr val="accent4">
                <a:hueOff val="-1791967"/>
                <a:satOff val="15906"/>
                <a:lumOff val="-5392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Our Result &amp; Future Plan</a:t>
          </a:r>
        </a:p>
      </dsp:txBody>
      <dsp:txXfrm>
        <a:off x="619556" y="2955584"/>
        <a:ext cx="5422188" cy="369336"/>
      </dsp:txXfrm>
    </dsp:sp>
    <dsp:sp modelId="{E3F0DD39-913E-439B-9262-A7D9056F4F2B}">
      <dsp:nvSpPr>
        <dsp:cNvPr id="0" name=""/>
        <dsp:cNvSpPr/>
      </dsp:nvSpPr>
      <dsp:spPr>
        <a:xfrm>
          <a:off x="388721" y="2909417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-1791967"/>
              <a:satOff val="15906"/>
              <a:lumOff val="-5392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742C63C-B426-4C50-BF97-AE4F86FD0E10}">
      <dsp:nvSpPr>
        <dsp:cNvPr id="0" name=""/>
        <dsp:cNvSpPr/>
      </dsp:nvSpPr>
      <dsp:spPr>
        <a:xfrm>
          <a:off x="285089" y="3509914"/>
          <a:ext cx="5756656" cy="369336"/>
        </a:xfrm>
        <a:prstGeom prst="rect">
          <a:avLst/>
        </a:prstGeom>
        <a:gradFill rotWithShape="0">
          <a:gsLst>
            <a:gs pos="0">
              <a:schemeClr val="accent4">
                <a:hueOff val="-2150360"/>
                <a:satOff val="19087"/>
                <a:lumOff val="-6471"/>
                <a:alphaOff val="0"/>
              </a:schemeClr>
            </a:gs>
            <a:gs pos="100000">
              <a:schemeClr val="accent4">
                <a:hueOff val="-2150360"/>
                <a:satOff val="19087"/>
                <a:lumOff val="-6471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Demo and Q&amp;A</a:t>
          </a:r>
          <a:endParaRPr lang="en-US" sz="1900" b="0" kern="120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sp:txBody>
      <dsp:txXfrm>
        <a:off x="285089" y="3509914"/>
        <a:ext cx="5756656" cy="369336"/>
      </dsp:txXfrm>
    </dsp:sp>
    <dsp:sp modelId="{46D21451-36F6-4D0C-8E54-A62EB44AEA68}">
      <dsp:nvSpPr>
        <dsp:cNvPr id="0" name=""/>
        <dsp:cNvSpPr/>
      </dsp:nvSpPr>
      <dsp:spPr>
        <a:xfrm>
          <a:off x="54254" y="3463747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-2150360"/>
              <a:satOff val="19087"/>
              <a:lumOff val="-6471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11DBBA-05B6-4749-BC71-257B3B32DA95}">
      <dsp:nvSpPr>
        <dsp:cNvPr id="0" name=""/>
        <dsp:cNvSpPr/>
      </dsp:nvSpPr>
      <dsp:spPr>
        <a:xfrm>
          <a:off x="0" y="67325"/>
          <a:ext cx="1981200" cy="579005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20000"/>
                <a:satMod val="180000"/>
                <a:lumMod val="98000"/>
              </a:schemeClr>
            </a:gs>
            <a:gs pos="40000">
              <a:schemeClr val="accent6">
                <a:hueOff val="0"/>
                <a:satOff val="0"/>
                <a:lumOff val="0"/>
                <a:alphaOff val="0"/>
                <a:tint val="30000"/>
                <a:satMod val="260000"/>
                <a:lumMod val="84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00000"/>
                <a:satMod val="110000"/>
                <a:lumMod val="100000"/>
              </a:schemeClr>
            </a:gs>
          </a:gsLst>
          <a:lin ang="504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effectLst/>
            </a:rPr>
            <a:t>Requirements analysis</a:t>
          </a:r>
          <a:endParaRPr lang="en-US" sz="2000" b="0" kern="1200" dirty="0">
            <a:effectLst/>
          </a:endParaRPr>
        </a:p>
      </dsp:txBody>
      <dsp:txXfrm>
        <a:off x="28265" y="95590"/>
        <a:ext cx="1924670" cy="52247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11DBBA-05B6-4749-BC71-257B3B32DA95}">
      <dsp:nvSpPr>
        <dsp:cNvPr id="0" name=""/>
        <dsp:cNvSpPr/>
      </dsp:nvSpPr>
      <dsp:spPr>
        <a:xfrm>
          <a:off x="0" y="682"/>
          <a:ext cx="1981200" cy="645648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20000"/>
                <a:satMod val="180000"/>
                <a:lumMod val="98000"/>
              </a:schemeClr>
            </a:gs>
            <a:gs pos="40000">
              <a:schemeClr val="accent6">
                <a:hueOff val="0"/>
                <a:satOff val="0"/>
                <a:lumOff val="0"/>
                <a:alphaOff val="0"/>
                <a:tint val="30000"/>
                <a:satMod val="260000"/>
                <a:lumMod val="84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00000"/>
                <a:satMod val="110000"/>
                <a:lumMod val="100000"/>
              </a:schemeClr>
            </a:gs>
          </a:gsLst>
          <a:lin ang="504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effectLst/>
            </a:rPr>
            <a:t>High level design</a:t>
          </a:r>
          <a:endParaRPr lang="en-US" sz="2000" b="0" kern="1200" dirty="0">
            <a:effectLst/>
          </a:endParaRPr>
        </a:p>
      </dsp:txBody>
      <dsp:txXfrm>
        <a:off x="31518" y="32200"/>
        <a:ext cx="1918164" cy="582612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11DBBA-05B6-4749-BC71-257B3B32DA95}">
      <dsp:nvSpPr>
        <dsp:cNvPr id="0" name=""/>
        <dsp:cNvSpPr/>
      </dsp:nvSpPr>
      <dsp:spPr>
        <a:xfrm>
          <a:off x="0" y="386"/>
          <a:ext cx="1981200" cy="645648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20000"/>
                <a:satMod val="180000"/>
                <a:lumMod val="98000"/>
              </a:schemeClr>
            </a:gs>
            <a:gs pos="40000">
              <a:schemeClr val="accent6">
                <a:hueOff val="0"/>
                <a:satOff val="0"/>
                <a:lumOff val="0"/>
                <a:alphaOff val="0"/>
                <a:tint val="30000"/>
                <a:satMod val="260000"/>
                <a:lumMod val="84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00000"/>
                <a:satMod val="110000"/>
                <a:lumMod val="100000"/>
              </a:schemeClr>
            </a:gs>
          </a:gsLst>
          <a:lin ang="504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effectLst/>
            </a:rPr>
            <a:t>Detailed  design</a:t>
          </a:r>
          <a:endParaRPr lang="en-US" sz="2000" b="0" kern="1200" dirty="0">
            <a:effectLst/>
          </a:endParaRPr>
        </a:p>
      </dsp:txBody>
      <dsp:txXfrm>
        <a:off x="31518" y="31904"/>
        <a:ext cx="1918164" cy="582612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06AB6F-852D-4FD8-9680-E6552EBAA61E}">
      <dsp:nvSpPr>
        <dsp:cNvPr id="0" name=""/>
        <dsp:cNvSpPr/>
      </dsp:nvSpPr>
      <dsp:spPr>
        <a:xfrm>
          <a:off x="0" y="439107"/>
          <a:ext cx="7415212" cy="655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B26C0D-4300-4CE3-A891-84678F3798B6}">
      <dsp:nvSpPr>
        <dsp:cNvPr id="0" name=""/>
        <dsp:cNvSpPr/>
      </dsp:nvSpPr>
      <dsp:spPr>
        <a:xfrm>
          <a:off x="370760" y="55347"/>
          <a:ext cx="6459502" cy="76752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194" tIns="0" rIns="196194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w to Technologies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08227" y="92814"/>
        <a:ext cx="6384568" cy="692586"/>
      </dsp:txXfrm>
    </dsp:sp>
    <dsp:sp modelId="{96A97058-2EE9-4ABA-BCF2-0EB2C6756B7C}">
      <dsp:nvSpPr>
        <dsp:cNvPr id="0" name=""/>
        <dsp:cNvSpPr/>
      </dsp:nvSpPr>
      <dsp:spPr>
        <a:xfrm>
          <a:off x="0" y="1618467"/>
          <a:ext cx="7415212" cy="655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-368613"/>
              <a:satOff val="44335"/>
              <a:lumOff val="509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E3139D-BF9C-4D4D-927C-9267C9A7FF03}">
      <dsp:nvSpPr>
        <dsp:cNvPr id="0" name=""/>
        <dsp:cNvSpPr/>
      </dsp:nvSpPr>
      <dsp:spPr>
        <a:xfrm>
          <a:off x="370760" y="1234707"/>
          <a:ext cx="6459502" cy="767520"/>
        </a:xfrm>
        <a:prstGeom prst="roundRect">
          <a:avLst/>
        </a:prstGeom>
        <a:solidFill>
          <a:schemeClr val="accent2">
            <a:hueOff val="-368613"/>
            <a:satOff val="44335"/>
            <a:lumOff val="509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194" tIns="0" rIns="196194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inor experience in PM &amp; QA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08227" y="1272174"/>
        <a:ext cx="6384568" cy="692586"/>
      </dsp:txXfrm>
    </dsp:sp>
    <dsp:sp modelId="{A8917BE2-7E73-4F6F-B56A-C9A1A5B4E4E9}">
      <dsp:nvSpPr>
        <dsp:cNvPr id="0" name=""/>
        <dsp:cNvSpPr/>
      </dsp:nvSpPr>
      <dsp:spPr>
        <a:xfrm>
          <a:off x="0" y="2797827"/>
          <a:ext cx="7415212" cy="655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-737226"/>
              <a:satOff val="88670"/>
              <a:lumOff val="1019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8F5953-653C-4F66-B984-AF14C8246F78}">
      <dsp:nvSpPr>
        <dsp:cNvPr id="0" name=""/>
        <dsp:cNvSpPr/>
      </dsp:nvSpPr>
      <dsp:spPr>
        <a:xfrm>
          <a:off x="370760" y="2414067"/>
          <a:ext cx="6459502" cy="767520"/>
        </a:xfrm>
        <a:prstGeom prst="roundRect">
          <a:avLst/>
        </a:prstGeom>
        <a:solidFill>
          <a:schemeClr val="accent2">
            <a:hueOff val="-737226"/>
            <a:satOff val="88670"/>
            <a:lumOff val="10196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194" tIns="0" rIns="196194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ime conflict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08227" y="2451534"/>
        <a:ext cx="6384568" cy="692586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880673-E7CE-4A9F-B359-8E35A43716FB}">
      <dsp:nvSpPr>
        <dsp:cNvPr id="0" name=""/>
        <dsp:cNvSpPr/>
      </dsp:nvSpPr>
      <dsp:spPr>
        <a:xfrm>
          <a:off x="39" y="38622"/>
          <a:ext cx="3738748" cy="6048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effectLst/>
            </a:rPr>
            <a:t>Server</a:t>
          </a:r>
          <a:endParaRPr lang="en-US" sz="2400" b="1" kern="1200" dirty="0">
            <a:effectLst/>
          </a:endParaRPr>
        </a:p>
      </dsp:txBody>
      <dsp:txXfrm>
        <a:off x="39" y="38622"/>
        <a:ext cx="3738748" cy="604800"/>
      </dsp:txXfrm>
    </dsp:sp>
    <dsp:sp modelId="{89C980AA-FA98-4024-926B-B59614C2FFA0}">
      <dsp:nvSpPr>
        <dsp:cNvPr id="0" name=""/>
        <dsp:cNvSpPr/>
      </dsp:nvSpPr>
      <dsp:spPr>
        <a:xfrm>
          <a:off x="39" y="643422"/>
          <a:ext cx="3738748" cy="404235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/>
            <a:t>Automatically collect News and Weather information.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/>
            <a:t>Manage contents.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/>
            <a:t>Manage user account.</a:t>
          </a:r>
          <a:endParaRPr lang="en-US" sz="2100" kern="1200" dirty="0"/>
        </a:p>
      </dsp:txBody>
      <dsp:txXfrm>
        <a:off x="39" y="643422"/>
        <a:ext cx="3738748" cy="4042355"/>
      </dsp:txXfrm>
    </dsp:sp>
    <dsp:sp modelId="{5BDDA90C-F1DD-4AEA-8B57-C244E50A9F7B}">
      <dsp:nvSpPr>
        <dsp:cNvPr id="0" name=""/>
        <dsp:cNvSpPr/>
      </dsp:nvSpPr>
      <dsp:spPr>
        <a:xfrm>
          <a:off x="4262212" y="38622"/>
          <a:ext cx="3738748" cy="6048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effectLst/>
            </a:rPr>
            <a:t>Client</a:t>
          </a:r>
          <a:endParaRPr lang="en-US" sz="2400" b="1" kern="1200" dirty="0">
            <a:effectLst/>
          </a:endParaRPr>
        </a:p>
      </dsp:txBody>
      <dsp:txXfrm>
        <a:off x="4262212" y="38622"/>
        <a:ext cx="3738748" cy="604800"/>
      </dsp:txXfrm>
    </dsp:sp>
    <dsp:sp modelId="{9435B54A-C01A-4B48-AA9C-FA503C23DBD0}">
      <dsp:nvSpPr>
        <dsp:cNvPr id="0" name=""/>
        <dsp:cNvSpPr/>
      </dsp:nvSpPr>
      <dsp:spPr>
        <a:xfrm>
          <a:off x="4262212" y="643422"/>
          <a:ext cx="3738748" cy="404235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/>
            <a:t>Update latest News from Server.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/>
            <a:t>Customize favorites categories or News websites.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/>
            <a:t>Get current weather and forecast information.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/>
            <a:t>Change weather location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/>
            <a:t>Synchronize information with server.</a:t>
          </a:r>
          <a:endParaRPr lang="en-US" sz="2100" kern="1200" dirty="0"/>
        </a:p>
      </dsp:txBody>
      <dsp:txXfrm>
        <a:off x="4262212" y="643422"/>
        <a:ext cx="3738748" cy="4042355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8D41AE-3020-400E-BB60-8B8DFDD39C10}">
      <dsp:nvSpPr>
        <dsp:cNvPr id="0" name=""/>
        <dsp:cNvSpPr/>
      </dsp:nvSpPr>
      <dsp:spPr>
        <a:xfrm>
          <a:off x="39" y="1217820"/>
          <a:ext cx="3774355" cy="12384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5816" tIns="174752" rIns="305816" bIns="174752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300" kern="1200" dirty="0" smtClean="0"/>
            <a:t>RSS</a:t>
          </a:r>
          <a:endParaRPr lang="en-US" sz="4300" kern="1200" dirty="0"/>
        </a:p>
      </dsp:txBody>
      <dsp:txXfrm>
        <a:off x="39" y="1217820"/>
        <a:ext cx="3774355" cy="1238400"/>
      </dsp:txXfrm>
    </dsp:sp>
    <dsp:sp modelId="{D8098157-C88A-467A-B612-848CA24F3AE9}">
      <dsp:nvSpPr>
        <dsp:cNvPr id="0" name=""/>
        <dsp:cNvSpPr/>
      </dsp:nvSpPr>
      <dsp:spPr>
        <a:xfrm>
          <a:off x="39" y="2456220"/>
          <a:ext cx="3774355" cy="188856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Simple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Quick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Not stable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Need </a:t>
          </a:r>
          <a:r>
            <a:rPr lang="en-US" sz="2400" kern="1200" dirty="0" err="1" smtClean="0"/>
            <a:t>rss</a:t>
          </a:r>
          <a:endParaRPr lang="en-US" sz="2400" kern="1200" dirty="0"/>
        </a:p>
      </dsp:txBody>
      <dsp:txXfrm>
        <a:off x="39" y="2456220"/>
        <a:ext cx="3774355" cy="1888560"/>
      </dsp:txXfrm>
    </dsp:sp>
    <dsp:sp modelId="{83660912-1294-4DF0-B398-5608CDE27F4E}">
      <dsp:nvSpPr>
        <dsp:cNvPr id="0" name=""/>
        <dsp:cNvSpPr/>
      </dsp:nvSpPr>
      <dsp:spPr>
        <a:xfrm>
          <a:off x="4302804" y="1217820"/>
          <a:ext cx="3774355" cy="12384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5816" tIns="174752" rIns="305816" bIns="174752" numCol="1" spcCol="1270" anchor="ctr" anchorCtr="0">
          <a:noAutofit/>
        </a:bodyPr>
        <a:lstStyle/>
        <a:p>
          <a:pPr lvl="0" algn="ctr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300" kern="1200" dirty="0" smtClean="0"/>
            <a:t>DOM Parser</a:t>
          </a:r>
          <a:endParaRPr lang="en-US" sz="4300" kern="1200" dirty="0"/>
        </a:p>
      </dsp:txBody>
      <dsp:txXfrm>
        <a:off x="4302804" y="1217820"/>
        <a:ext cx="3774355" cy="1238400"/>
      </dsp:txXfrm>
    </dsp:sp>
    <dsp:sp modelId="{1AEFAB3E-D6D0-4F78-876B-CC2514A33981}">
      <dsp:nvSpPr>
        <dsp:cNvPr id="0" name=""/>
        <dsp:cNvSpPr/>
      </dsp:nvSpPr>
      <dsp:spPr>
        <a:xfrm>
          <a:off x="4302804" y="2456220"/>
          <a:ext cx="3774355" cy="188856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Complex.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Need rules.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Dynamic.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dirty="0" smtClean="0"/>
            <a:t>Apply every where.</a:t>
          </a:r>
          <a:endParaRPr lang="en-US" sz="2400" kern="1200" dirty="0"/>
        </a:p>
      </dsp:txBody>
      <dsp:txXfrm>
        <a:off x="4302804" y="2456220"/>
        <a:ext cx="3774355" cy="188856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CA5622-E446-4838-AA4C-531094FB08FD}">
      <dsp:nvSpPr>
        <dsp:cNvPr id="0" name=""/>
        <dsp:cNvSpPr/>
      </dsp:nvSpPr>
      <dsp:spPr>
        <a:xfrm>
          <a:off x="607" y="110794"/>
          <a:ext cx="2119815" cy="14809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0" kern="1200" dirty="0" smtClean="0"/>
            <a:t>Receive request</a:t>
          </a:r>
          <a:endParaRPr lang="en-US" sz="2400" b="0" kern="1200" dirty="0"/>
        </a:p>
      </dsp:txBody>
      <dsp:txXfrm>
        <a:off x="43983" y="154170"/>
        <a:ext cx="2033063" cy="1394206"/>
      </dsp:txXfrm>
    </dsp:sp>
    <dsp:sp modelId="{510B5666-2096-4528-827A-158D59A8A321}">
      <dsp:nvSpPr>
        <dsp:cNvPr id="0" name=""/>
        <dsp:cNvSpPr/>
      </dsp:nvSpPr>
      <dsp:spPr>
        <a:xfrm>
          <a:off x="2250568" y="667886"/>
          <a:ext cx="313531" cy="36677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500" kern="1200"/>
        </a:p>
      </dsp:txBody>
      <dsp:txXfrm>
        <a:off x="2250568" y="741241"/>
        <a:ext cx="219472" cy="220063"/>
      </dsp:txXfrm>
    </dsp:sp>
    <dsp:sp modelId="{50C8FA0F-6986-4F4E-888B-94192A1553BA}">
      <dsp:nvSpPr>
        <dsp:cNvPr id="0" name=""/>
        <dsp:cNvSpPr/>
      </dsp:nvSpPr>
      <dsp:spPr>
        <a:xfrm>
          <a:off x="2711992" y="110794"/>
          <a:ext cx="2119815" cy="14809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0" kern="1200" dirty="0" smtClean="0"/>
            <a:t>Check data in Cache</a:t>
          </a:r>
          <a:endParaRPr lang="en-US" sz="2400" b="0" kern="1200" dirty="0"/>
        </a:p>
      </dsp:txBody>
      <dsp:txXfrm>
        <a:off x="2755368" y="154170"/>
        <a:ext cx="2033063" cy="1394206"/>
      </dsp:txXfrm>
    </dsp:sp>
    <dsp:sp modelId="{943B160E-B898-436D-B484-E20DA59E8A8F}">
      <dsp:nvSpPr>
        <dsp:cNvPr id="0" name=""/>
        <dsp:cNvSpPr/>
      </dsp:nvSpPr>
      <dsp:spPr>
        <a:xfrm>
          <a:off x="4961952" y="667886"/>
          <a:ext cx="313531" cy="36677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500" kern="1200"/>
        </a:p>
      </dsp:txBody>
      <dsp:txXfrm>
        <a:off x="4961952" y="741241"/>
        <a:ext cx="219472" cy="220063"/>
      </dsp:txXfrm>
    </dsp:sp>
    <dsp:sp modelId="{F6010B69-B679-4EBE-9A3D-93D9EA77DD11}">
      <dsp:nvSpPr>
        <dsp:cNvPr id="0" name=""/>
        <dsp:cNvSpPr/>
      </dsp:nvSpPr>
      <dsp:spPr>
        <a:xfrm>
          <a:off x="5423377" y="110794"/>
          <a:ext cx="2119815" cy="14809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0" kern="1200" dirty="0" smtClean="0"/>
            <a:t>Get data from Google weather</a:t>
          </a:r>
          <a:endParaRPr lang="en-US" sz="2400" b="0" kern="1200" dirty="0"/>
        </a:p>
      </dsp:txBody>
      <dsp:txXfrm>
        <a:off x="5466753" y="154170"/>
        <a:ext cx="2033063" cy="1394206"/>
      </dsp:txXfrm>
    </dsp:sp>
    <dsp:sp modelId="{69D6015A-BE19-47FC-A456-5467F0E2230C}">
      <dsp:nvSpPr>
        <dsp:cNvPr id="0" name=""/>
        <dsp:cNvSpPr/>
      </dsp:nvSpPr>
      <dsp:spPr>
        <a:xfrm rot="5400000">
          <a:off x="6326518" y="1695277"/>
          <a:ext cx="313531" cy="36677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500" kern="1200"/>
        </a:p>
      </dsp:txBody>
      <dsp:txXfrm rot="-5400000">
        <a:off x="6373253" y="1721898"/>
        <a:ext cx="220063" cy="219472"/>
      </dsp:txXfrm>
    </dsp:sp>
    <dsp:sp modelId="{73BA8F4C-238D-4E9E-ADD2-8DAFE12249D1}">
      <dsp:nvSpPr>
        <dsp:cNvPr id="0" name=""/>
        <dsp:cNvSpPr/>
      </dsp:nvSpPr>
      <dsp:spPr>
        <a:xfrm>
          <a:off x="5423377" y="2183322"/>
          <a:ext cx="2119815" cy="14809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0" kern="1200" dirty="0" smtClean="0"/>
            <a:t>Store data in Cache</a:t>
          </a:r>
          <a:endParaRPr lang="en-US" sz="2400" b="0" kern="1200" dirty="0"/>
        </a:p>
      </dsp:txBody>
      <dsp:txXfrm>
        <a:off x="5466753" y="2226698"/>
        <a:ext cx="2033063" cy="1394206"/>
      </dsp:txXfrm>
    </dsp:sp>
    <dsp:sp modelId="{FA6436C9-D7E0-4222-AEC1-B5CA12DDFF05}">
      <dsp:nvSpPr>
        <dsp:cNvPr id="0" name=""/>
        <dsp:cNvSpPr/>
      </dsp:nvSpPr>
      <dsp:spPr>
        <a:xfrm rot="10800000">
          <a:off x="4979699" y="2740415"/>
          <a:ext cx="313531" cy="36677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500" kern="1200"/>
        </a:p>
      </dsp:txBody>
      <dsp:txXfrm rot="10800000">
        <a:off x="5073758" y="2813770"/>
        <a:ext cx="219472" cy="220063"/>
      </dsp:txXfrm>
    </dsp:sp>
    <dsp:sp modelId="{78999D42-80F4-4A4C-8749-FAA64807552A}">
      <dsp:nvSpPr>
        <dsp:cNvPr id="0" name=""/>
        <dsp:cNvSpPr/>
      </dsp:nvSpPr>
      <dsp:spPr>
        <a:xfrm>
          <a:off x="2711992" y="2183322"/>
          <a:ext cx="2119815" cy="14809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0" kern="1200" dirty="0" smtClean="0"/>
            <a:t>Response data</a:t>
          </a:r>
          <a:endParaRPr lang="en-US" sz="2400" b="0" kern="1200" dirty="0"/>
        </a:p>
      </dsp:txBody>
      <dsp:txXfrm>
        <a:off x="2755368" y="2226698"/>
        <a:ext cx="2033063" cy="1394206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CEB1824-2938-4713-8D27-A6F182AD50D2}">
      <dsp:nvSpPr>
        <dsp:cNvPr id="0" name=""/>
        <dsp:cNvSpPr/>
      </dsp:nvSpPr>
      <dsp:spPr>
        <a:xfrm>
          <a:off x="0" y="267"/>
          <a:ext cx="6881811" cy="786240"/>
        </a:xfrm>
        <a:prstGeom prst="roundRect">
          <a:avLst/>
        </a:prstGeom>
        <a:gradFill rotWithShape="1">
          <a:gsLst>
            <a:gs pos="0">
              <a:schemeClr val="accent2"/>
            </a:gs>
            <a:gs pos="100000">
              <a:schemeClr val="accent2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2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OAP</a:t>
          </a:r>
          <a:endParaRPr lang="en-US" sz="2400" kern="1200" dirty="0"/>
        </a:p>
      </dsp:txBody>
      <dsp:txXfrm>
        <a:off x="38381" y="38648"/>
        <a:ext cx="6805049" cy="709478"/>
      </dsp:txXfrm>
    </dsp:sp>
    <dsp:sp modelId="{1B8D01B3-576D-4129-919E-9D2E401CB3CE}">
      <dsp:nvSpPr>
        <dsp:cNvPr id="0" name=""/>
        <dsp:cNvSpPr/>
      </dsp:nvSpPr>
      <dsp:spPr>
        <a:xfrm>
          <a:off x="0" y="907467"/>
          <a:ext cx="6881811" cy="786240"/>
        </a:xfrm>
        <a:prstGeom prst="roundRect">
          <a:avLst/>
        </a:prstGeom>
        <a:gradFill rotWithShape="1">
          <a:gsLst>
            <a:gs pos="0">
              <a:schemeClr val="accent2"/>
            </a:gs>
            <a:gs pos="100000">
              <a:schemeClr val="accent2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2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TTP request</a:t>
          </a:r>
          <a:endParaRPr lang="en-US" sz="2400" kern="1200" dirty="0"/>
        </a:p>
      </dsp:txBody>
      <dsp:txXfrm>
        <a:off x="38381" y="945848"/>
        <a:ext cx="6805049" cy="709478"/>
      </dsp:txXfrm>
    </dsp:sp>
    <dsp:sp modelId="{49DCEDE2-15FC-4A40-A34E-7EC22B0D645C}">
      <dsp:nvSpPr>
        <dsp:cNvPr id="0" name=""/>
        <dsp:cNvSpPr/>
      </dsp:nvSpPr>
      <dsp:spPr>
        <a:xfrm>
          <a:off x="0" y="1814667"/>
          <a:ext cx="6881811" cy="786240"/>
        </a:xfrm>
        <a:prstGeom prst="roundRect">
          <a:avLst/>
        </a:prstGeom>
        <a:gradFill rotWithShape="1">
          <a:gsLst>
            <a:gs pos="0">
              <a:schemeClr val="accent2"/>
            </a:gs>
            <a:gs pos="100000">
              <a:schemeClr val="accent2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2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XML</a:t>
          </a:r>
          <a:endParaRPr lang="en-US" sz="2400" kern="1200" dirty="0"/>
        </a:p>
      </dsp:txBody>
      <dsp:txXfrm>
        <a:off x="38381" y="1853048"/>
        <a:ext cx="6805049" cy="709478"/>
      </dsp:txXfrm>
    </dsp:sp>
    <dsp:sp modelId="{C887399B-05F3-4372-B27B-600F9A4EA079}">
      <dsp:nvSpPr>
        <dsp:cNvPr id="0" name=""/>
        <dsp:cNvSpPr/>
      </dsp:nvSpPr>
      <dsp:spPr>
        <a:xfrm>
          <a:off x="0" y="2721867"/>
          <a:ext cx="6881811" cy="786240"/>
        </a:xfrm>
        <a:prstGeom prst="roundRect">
          <a:avLst/>
        </a:prstGeom>
        <a:gradFill rotWithShape="1">
          <a:gsLst>
            <a:gs pos="0">
              <a:schemeClr val="accent5"/>
            </a:gs>
            <a:gs pos="100000">
              <a:schemeClr val="accent5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5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5"/>
        </a:lnRef>
        <a:fillRef idx="3">
          <a:schemeClr val="accent5"/>
        </a:fillRef>
        <a:effectRef idx="2">
          <a:schemeClr val="accent5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GZIP, Base64Encoding</a:t>
          </a:r>
          <a:endParaRPr lang="en-US" sz="2400" kern="1200" dirty="0"/>
        </a:p>
      </dsp:txBody>
      <dsp:txXfrm>
        <a:off x="38381" y="2760248"/>
        <a:ext cx="6805049" cy="70947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FD0F91-9973-4B91-9172-B86A65C3B578}">
      <dsp:nvSpPr>
        <dsp:cNvPr id="0" name=""/>
        <dsp:cNvSpPr/>
      </dsp:nvSpPr>
      <dsp:spPr>
        <a:xfrm rot="5400000">
          <a:off x="4472280" y="-1640071"/>
          <a:ext cx="821769" cy="431162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Crawler &amp; Web services</a:t>
          </a:r>
          <a:endParaRPr 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Web-App for administrator</a:t>
          </a:r>
          <a:endParaRPr lang="en-US" sz="2000" kern="1200" dirty="0"/>
        </a:p>
      </dsp:txBody>
      <dsp:txXfrm rot="-5400000">
        <a:off x="2727353" y="144971"/>
        <a:ext cx="4271510" cy="741539"/>
      </dsp:txXfrm>
    </dsp:sp>
    <dsp:sp modelId="{785DFF2F-E137-4C5B-AF49-7A26E5CC5AAA}">
      <dsp:nvSpPr>
        <dsp:cNvPr id="0" name=""/>
        <dsp:cNvSpPr/>
      </dsp:nvSpPr>
      <dsp:spPr>
        <a:xfrm>
          <a:off x="1190622" y="2135"/>
          <a:ext cx="1536729" cy="10272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rver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240766" y="52279"/>
        <a:ext cx="1436441" cy="926923"/>
      </dsp:txXfrm>
    </dsp:sp>
    <dsp:sp modelId="{F88055A6-05B2-457A-90FA-2AFB496313E2}">
      <dsp:nvSpPr>
        <dsp:cNvPr id="0" name=""/>
        <dsp:cNvSpPr/>
      </dsp:nvSpPr>
      <dsp:spPr>
        <a:xfrm rot="5400000">
          <a:off x="4472280" y="-561499"/>
          <a:ext cx="821769" cy="431162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News</a:t>
          </a:r>
          <a:endParaRPr 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Weather</a:t>
          </a:r>
          <a:endParaRPr lang="en-US" sz="2000" kern="1200" dirty="0"/>
        </a:p>
      </dsp:txBody>
      <dsp:txXfrm rot="-5400000">
        <a:off x="2727353" y="1223543"/>
        <a:ext cx="4271510" cy="741539"/>
      </dsp:txXfrm>
    </dsp:sp>
    <dsp:sp modelId="{6BFFFB3D-FB04-43A4-9F2A-E90E7F80C929}">
      <dsp:nvSpPr>
        <dsp:cNvPr id="0" name=""/>
        <dsp:cNvSpPr/>
      </dsp:nvSpPr>
      <dsp:spPr>
        <a:xfrm>
          <a:off x="1190622" y="1080707"/>
          <a:ext cx="1536729" cy="10272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240766" y="1130851"/>
        <a:ext cx="1436441" cy="926923"/>
      </dsp:txXfrm>
    </dsp:sp>
    <dsp:sp modelId="{03305DE0-E815-4DBD-AE98-CE37B8BD33D2}">
      <dsp:nvSpPr>
        <dsp:cNvPr id="0" name=""/>
        <dsp:cNvSpPr/>
      </dsp:nvSpPr>
      <dsp:spPr>
        <a:xfrm rot="5400000">
          <a:off x="4472280" y="517073"/>
          <a:ext cx="821769" cy="431162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Solving a real problem</a:t>
          </a:r>
          <a:endParaRPr 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Researching in IT</a:t>
          </a:r>
          <a:endParaRPr lang="en-US" sz="2000" kern="1200" dirty="0"/>
        </a:p>
      </dsp:txBody>
      <dsp:txXfrm rot="-5400000">
        <a:off x="2727353" y="2302116"/>
        <a:ext cx="4271510" cy="741539"/>
      </dsp:txXfrm>
    </dsp:sp>
    <dsp:sp modelId="{4F82AC36-D131-4091-8068-46C313130529}">
      <dsp:nvSpPr>
        <dsp:cNvPr id="0" name=""/>
        <dsp:cNvSpPr/>
      </dsp:nvSpPr>
      <dsp:spPr>
        <a:xfrm>
          <a:off x="1190622" y="2159280"/>
          <a:ext cx="1536729" cy="1027211"/>
        </a:xfrm>
        <a:prstGeom prst="roundRect">
          <a:avLst/>
        </a:prstGeom>
        <a:solidFill>
          <a:schemeClr val="accent6">
            <a:lumMod val="75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ethod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240766" y="2209424"/>
        <a:ext cx="1436441" cy="926923"/>
      </dsp:txXfrm>
    </dsp:sp>
    <dsp:sp modelId="{F73AC806-8DA9-4E1B-84A5-ED2479EAABD8}">
      <dsp:nvSpPr>
        <dsp:cNvPr id="0" name=""/>
        <dsp:cNvSpPr/>
      </dsp:nvSpPr>
      <dsp:spPr>
        <a:xfrm rot="5400000">
          <a:off x="4472280" y="1595645"/>
          <a:ext cx="821769" cy="431162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Software project life cycle</a:t>
          </a:r>
          <a:endParaRPr 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M, QA, Team-working</a:t>
          </a:r>
          <a:endParaRPr lang="en-US" sz="2000" kern="1200" dirty="0"/>
        </a:p>
      </dsp:txBody>
      <dsp:txXfrm rot="-5400000">
        <a:off x="2727353" y="3380688"/>
        <a:ext cx="4271510" cy="741539"/>
      </dsp:txXfrm>
    </dsp:sp>
    <dsp:sp modelId="{B899AE77-9A17-4264-808E-7B4B225DCE5F}">
      <dsp:nvSpPr>
        <dsp:cNvPr id="0" name=""/>
        <dsp:cNvSpPr/>
      </dsp:nvSpPr>
      <dsp:spPr>
        <a:xfrm>
          <a:off x="1190622" y="3237852"/>
          <a:ext cx="1536729" cy="1027211"/>
        </a:xfrm>
        <a:prstGeom prst="roundRect">
          <a:avLst/>
        </a:prstGeom>
        <a:solidFill>
          <a:schemeClr val="accent6">
            <a:lumMod val="75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ocess</a:t>
          </a:r>
        </a:p>
      </dsp:txBody>
      <dsp:txXfrm>
        <a:off x="1240766" y="3287996"/>
        <a:ext cx="1436441" cy="926923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37B5F9-0222-4A99-BE56-11C8C27B8936}">
      <dsp:nvSpPr>
        <dsp:cNvPr id="0" name=""/>
        <dsp:cNvSpPr/>
      </dsp:nvSpPr>
      <dsp:spPr>
        <a:xfrm>
          <a:off x="0" y="256041"/>
          <a:ext cx="7186612" cy="1046644"/>
        </a:xfrm>
        <a:prstGeom prst="rightArrow">
          <a:avLst>
            <a:gd name="adj1" fmla="val 5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2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254000" bIns="166155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Maintenance</a:t>
          </a:r>
          <a:endParaRPr lang="en-US" sz="2000" b="0" kern="120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sp:txBody>
      <dsp:txXfrm>
        <a:off x="0" y="517702"/>
        <a:ext cx="6924951" cy="523322"/>
      </dsp:txXfrm>
    </dsp:sp>
    <dsp:sp modelId="{AD6439F6-9264-4EAA-86AD-991EC1FD8FD7}">
      <dsp:nvSpPr>
        <dsp:cNvPr id="0" name=""/>
        <dsp:cNvSpPr/>
      </dsp:nvSpPr>
      <dsp:spPr>
        <a:xfrm>
          <a:off x="0" y="1063155"/>
          <a:ext cx="2213476" cy="201622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lt1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/>
            </a:rPr>
            <a:t>- Clear Defects</a:t>
          </a: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/>
            </a:rPr>
            <a:t>- Improve</a:t>
          </a: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effectLst/>
            </a:rPr>
            <a:t>- </a:t>
          </a:r>
          <a:r>
            <a:rPr lang="en-US" sz="2000" kern="1200" dirty="0" smtClean="0">
              <a:effectLst/>
            </a:rPr>
            <a:t>Performance</a:t>
          </a:r>
          <a:endParaRPr lang="en-US" sz="2000" kern="1200" dirty="0">
            <a:effectLst/>
          </a:endParaRPr>
        </a:p>
      </dsp:txBody>
      <dsp:txXfrm>
        <a:off x="0" y="1063155"/>
        <a:ext cx="2213476" cy="2016222"/>
      </dsp:txXfrm>
    </dsp:sp>
    <dsp:sp modelId="{FE120E50-9CE6-4DF1-8BD7-9016B04FE94C}">
      <dsp:nvSpPr>
        <dsp:cNvPr id="0" name=""/>
        <dsp:cNvSpPr/>
      </dsp:nvSpPr>
      <dsp:spPr>
        <a:xfrm>
          <a:off x="2213476" y="604922"/>
          <a:ext cx="4973135" cy="1046644"/>
        </a:xfrm>
        <a:prstGeom prst="rightArrow">
          <a:avLst>
            <a:gd name="adj1" fmla="val 50000"/>
            <a:gd name="adj2" fmla="val 50000"/>
          </a:avLst>
        </a:prstGeom>
        <a:gradFill rotWithShape="0">
          <a:gsLst>
            <a:gs pos="0">
              <a:schemeClr val="accent2">
                <a:hueOff val="-368613"/>
                <a:satOff val="44335"/>
                <a:lumOff val="5098"/>
                <a:alphaOff val="0"/>
              </a:schemeClr>
            </a:gs>
            <a:gs pos="100000">
              <a:schemeClr val="accent2">
                <a:hueOff val="-368613"/>
                <a:satOff val="44335"/>
                <a:lumOff val="5098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2">
              <a:hueOff val="-368613"/>
              <a:satOff val="44335"/>
              <a:lumOff val="5098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254000" bIns="166155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New features</a:t>
          </a:r>
          <a:endParaRPr lang="en-US" sz="2000" b="0" kern="120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sp:txBody>
      <dsp:txXfrm>
        <a:off x="2213476" y="866583"/>
        <a:ext cx="4711474" cy="523322"/>
      </dsp:txXfrm>
    </dsp:sp>
    <dsp:sp modelId="{A2BCA4C9-09E7-42D4-B839-1B00E8500BD2}">
      <dsp:nvSpPr>
        <dsp:cNvPr id="0" name=""/>
        <dsp:cNvSpPr/>
      </dsp:nvSpPr>
      <dsp:spPr>
        <a:xfrm>
          <a:off x="2213476" y="1412036"/>
          <a:ext cx="2213476" cy="201622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368613"/>
              <a:satOff val="44335"/>
              <a:lumOff val="5098"/>
              <a:alphaOff val="0"/>
            </a:schemeClr>
          </a:solidFill>
          <a:prstDash val="solid"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lt1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/>
            </a:rPr>
            <a:t>-</a:t>
          </a:r>
          <a:r>
            <a:rPr lang="en-US" sz="2000" kern="1200" baseline="0" dirty="0" smtClean="0">
              <a:effectLst/>
            </a:rPr>
            <a:t> Multimedia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baseline="0" dirty="0" smtClean="0">
              <a:effectLst/>
            </a:rPr>
            <a:t>- Streaming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baseline="0" dirty="0" smtClean="0">
              <a:effectLst/>
            </a:rPr>
            <a:t>- More services</a:t>
          </a:r>
          <a:endParaRPr lang="en-US" sz="2000" kern="1200" dirty="0">
            <a:effectLst/>
          </a:endParaRPr>
        </a:p>
      </dsp:txBody>
      <dsp:txXfrm>
        <a:off x="2213476" y="1412036"/>
        <a:ext cx="2213476" cy="2016222"/>
      </dsp:txXfrm>
    </dsp:sp>
    <dsp:sp modelId="{E7F899C1-FC7D-4EBE-A3A5-61E1DC09E279}">
      <dsp:nvSpPr>
        <dsp:cNvPr id="0" name=""/>
        <dsp:cNvSpPr/>
      </dsp:nvSpPr>
      <dsp:spPr>
        <a:xfrm>
          <a:off x="4426952" y="953804"/>
          <a:ext cx="2759659" cy="1046644"/>
        </a:xfrm>
        <a:prstGeom prst="rightArrow">
          <a:avLst>
            <a:gd name="adj1" fmla="val 50000"/>
            <a:gd name="adj2" fmla="val 50000"/>
          </a:avLst>
        </a:prstGeom>
        <a:gradFill rotWithShape="0">
          <a:gsLst>
            <a:gs pos="0">
              <a:schemeClr val="accent2">
                <a:hueOff val="-737226"/>
                <a:satOff val="88670"/>
                <a:lumOff val="10196"/>
                <a:alphaOff val="0"/>
              </a:schemeClr>
            </a:gs>
            <a:gs pos="100000">
              <a:schemeClr val="accent2">
                <a:hueOff val="-737226"/>
                <a:satOff val="88670"/>
                <a:lumOff val="10196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2">
              <a:hueOff val="-737226"/>
              <a:satOff val="88670"/>
              <a:lumOff val="10196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254000" bIns="166155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Business</a:t>
          </a:r>
          <a:endParaRPr lang="en-US" sz="2000" b="0" kern="1200" cap="none" spc="0" dirty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sp:txBody>
      <dsp:txXfrm>
        <a:off x="4426952" y="1215465"/>
        <a:ext cx="2497998" cy="523322"/>
      </dsp:txXfrm>
    </dsp:sp>
    <dsp:sp modelId="{AC3BD58E-1E1A-4B22-B722-587972561FE9}">
      <dsp:nvSpPr>
        <dsp:cNvPr id="0" name=""/>
        <dsp:cNvSpPr/>
      </dsp:nvSpPr>
      <dsp:spPr>
        <a:xfrm>
          <a:off x="4426952" y="1760918"/>
          <a:ext cx="2213476" cy="198671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737226"/>
              <a:satOff val="88670"/>
              <a:lumOff val="10196"/>
              <a:alphaOff val="0"/>
            </a:schemeClr>
          </a:solidFill>
          <a:prstDash val="solid"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lt1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/>
            </a:rPr>
            <a:t>- App Store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/>
            </a:rPr>
            <a:t>- Other version for different platforms</a:t>
          </a:r>
          <a:endParaRPr lang="en-US" sz="2000" kern="1200" dirty="0">
            <a:effectLst/>
          </a:endParaRPr>
        </a:p>
      </dsp:txBody>
      <dsp:txXfrm>
        <a:off x="4426952" y="1760918"/>
        <a:ext cx="2213476" cy="19867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D1D938-7A4A-405B-A0A2-F0936773549D}">
      <dsp:nvSpPr>
        <dsp:cNvPr id="0" name=""/>
        <dsp:cNvSpPr/>
      </dsp:nvSpPr>
      <dsp:spPr>
        <a:xfrm>
          <a:off x="0" y="19707"/>
          <a:ext cx="6777037" cy="61776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The limitation of mobile browser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0157" y="49864"/>
        <a:ext cx="6716723" cy="557446"/>
      </dsp:txXfrm>
    </dsp:sp>
    <dsp:sp modelId="{EF66F6A9-A484-43DE-A762-5332B7EC8B4E}">
      <dsp:nvSpPr>
        <dsp:cNvPr id="0" name=""/>
        <dsp:cNvSpPr/>
      </dsp:nvSpPr>
      <dsp:spPr>
        <a:xfrm>
          <a:off x="0" y="732507"/>
          <a:ext cx="6777037" cy="617760"/>
        </a:xfrm>
        <a:prstGeom prst="roundRect">
          <a:avLst/>
        </a:prstGeom>
        <a:gradFill rotWithShape="0">
          <a:gsLst>
            <a:gs pos="0">
              <a:schemeClr val="accent4">
                <a:hueOff val="-537590"/>
                <a:satOff val="4772"/>
                <a:lumOff val="-1618"/>
                <a:alphaOff val="0"/>
              </a:schemeClr>
            </a:gs>
            <a:gs pos="100000">
              <a:schemeClr val="accent4">
                <a:hueOff val="-537590"/>
                <a:satOff val="4772"/>
                <a:lumOff val="-1618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Data transferring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0157" y="762664"/>
        <a:ext cx="6716723" cy="557446"/>
      </dsp:txXfrm>
    </dsp:sp>
    <dsp:sp modelId="{37DA82E0-01E9-4108-BA12-59D956DE46EA}">
      <dsp:nvSpPr>
        <dsp:cNvPr id="0" name=""/>
        <dsp:cNvSpPr/>
      </dsp:nvSpPr>
      <dsp:spPr>
        <a:xfrm>
          <a:off x="0" y="1445307"/>
          <a:ext cx="6777037" cy="617760"/>
        </a:xfrm>
        <a:prstGeom prst="roundRect">
          <a:avLst/>
        </a:prstGeom>
        <a:gradFill rotWithShape="0">
          <a:gsLst>
            <a:gs pos="0">
              <a:schemeClr val="accent4">
                <a:hueOff val="-1075180"/>
                <a:satOff val="9543"/>
                <a:lumOff val="-3235"/>
                <a:alphaOff val="0"/>
              </a:schemeClr>
            </a:gs>
            <a:gs pos="100000">
              <a:schemeClr val="accent4">
                <a:hueOff val="-1075180"/>
                <a:satOff val="9543"/>
                <a:lumOff val="-3235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toring </a:t>
          </a: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ata offline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0157" y="1475464"/>
        <a:ext cx="6716723" cy="557446"/>
      </dsp:txXfrm>
    </dsp:sp>
    <dsp:sp modelId="{FEF30749-2D97-4EBA-A831-B3E93A6A14DA}">
      <dsp:nvSpPr>
        <dsp:cNvPr id="0" name=""/>
        <dsp:cNvSpPr/>
      </dsp:nvSpPr>
      <dsp:spPr>
        <a:xfrm>
          <a:off x="0" y="2158107"/>
          <a:ext cx="6777037" cy="617760"/>
        </a:xfrm>
        <a:prstGeom prst="roundRect">
          <a:avLst/>
        </a:prstGeom>
        <a:gradFill rotWithShape="0">
          <a:gsLst>
            <a:gs pos="0">
              <a:schemeClr val="accent4">
                <a:hueOff val="-1612770"/>
                <a:satOff val="14315"/>
                <a:lumOff val="-4853"/>
                <a:alphaOff val="0"/>
              </a:schemeClr>
            </a:gs>
            <a:gs pos="100000">
              <a:schemeClr val="accent4">
                <a:hueOff val="-1612770"/>
                <a:satOff val="14315"/>
                <a:lumOff val="-4853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ustomize layout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0157" y="2188264"/>
        <a:ext cx="6716723" cy="557446"/>
      </dsp:txXfrm>
    </dsp:sp>
    <dsp:sp modelId="{42DFE719-4747-4847-AB9D-B2E5ED7A218A}">
      <dsp:nvSpPr>
        <dsp:cNvPr id="0" name=""/>
        <dsp:cNvSpPr/>
      </dsp:nvSpPr>
      <dsp:spPr>
        <a:xfrm>
          <a:off x="0" y="2870907"/>
          <a:ext cx="6777037" cy="617760"/>
        </a:xfrm>
        <a:prstGeom prst="roundRect">
          <a:avLst/>
        </a:prstGeom>
        <a:gradFill rotWithShape="0">
          <a:gsLst>
            <a:gs pos="0">
              <a:schemeClr val="accent4">
                <a:hueOff val="-2150360"/>
                <a:satOff val="19087"/>
                <a:lumOff val="-6471"/>
                <a:alphaOff val="0"/>
              </a:schemeClr>
            </a:gs>
            <a:gs pos="100000">
              <a:schemeClr val="accent4">
                <a:hueOff val="-2150360"/>
                <a:satOff val="19087"/>
                <a:lumOff val="-6471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he usability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0157" y="2901064"/>
        <a:ext cx="6716723" cy="55744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BF178D-3125-4CC6-82F0-01746EC8FAC9}">
      <dsp:nvSpPr>
        <dsp:cNvPr id="0" name=""/>
        <dsp:cNvSpPr/>
      </dsp:nvSpPr>
      <dsp:spPr>
        <a:xfrm rot="5400000">
          <a:off x="4929477" y="-1535285"/>
          <a:ext cx="821769" cy="410205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Auto collecting news from e-news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Parse sites by the rules</a:t>
          </a:r>
          <a:endParaRPr lang="en-US" sz="1600" kern="1200" dirty="0"/>
        </a:p>
      </dsp:txBody>
      <dsp:txXfrm rot="-5400000">
        <a:off x="3289336" y="144971"/>
        <a:ext cx="4061938" cy="741539"/>
      </dsp:txXfrm>
    </dsp:sp>
    <dsp:sp modelId="{70EAC00F-02F3-4922-902A-58CA88990D5C}">
      <dsp:nvSpPr>
        <dsp:cNvPr id="0" name=""/>
        <dsp:cNvSpPr/>
      </dsp:nvSpPr>
      <dsp:spPr>
        <a:xfrm>
          <a:off x="838211" y="2135"/>
          <a:ext cx="2451123" cy="1027211"/>
        </a:xfrm>
        <a:prstGeom prst="roundRect">
          <a:avLst/>
        </a:prstGeom>
        <a:gradFill rotWithShape="1">
          <a:gsLst>
            <a:gs pos="0">
              <a:schemeClr val="accent1"/>
            </a:gs>
            <a:gs pos="100000">
              <a:schemeClr val="accent1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1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rawler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888355" y="52279"/>
        <a:ext cx="2350835" cy="926923"/>
      </dsp:txXfrm>
    </dsp:sp>
    <dsp:sp modelId="{02FD0F91-9973-4B91-9172-B86A65C3B578}">
      <dsp:nvSpPr>
        <dsp:cNvPr id="0" name=""/>
        <dsp:cNvSpPr/>
      </dsp:nvSpPr>
      <dsp:spPr>
        <a:xfrm rot="5400000">
          <a:off x="4929477" y="-456713"/>
          <a:ext cx="821769" cy="410205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News service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Weather service</a:t>
          </a:r>
          <a:endParaRPr lang="en-US" sz="1600" kern="1200" dirty="0"/>
        </a:p>
      </dsp:txBody>
      <dsp:txXfrm rot="-5400000">
        <a:off x="3289336" y="1223543"/>
        <a:ext cx="4061938" cy="741539"/>
      </dsp:txXfrm>
    </dsp:sp>
    <dsp:sp modelId="{785DFF2F-E137-4C5B-AF49-7A26E5CC5AAA}">
      <dsp:nvSpPr>
        <dsp:cNvPr id="0" name=""/>
        <dsp:cNvSpPr/>
      </dsp:nvSpPr>
      <dsp:spPr>
        <a:xfrm>
          <a:off x="838211" y="1080707"/>
          <a:ext cx="2451123" cy="1027211"/>
        </a:xfrm>
        <a:prstGeom prst="roundRect">
          <a:avLst/>
        </a:prstGeom>
        <a:gradFill rotWithShape="1">
          <a:gsLst>
            <a:gs pos="0">
              <a:schemeClr val="accent1"/>
            </a:gs>
            <a:gs pos="100000">
              <a:schemeClr val="accent1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1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rvice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888355" y="1130851"/>
        <a:ext cx="2350835" cy="926923"/>
      </dsp:txXfrm>
    </dsp:sp>
    <dsp:sp modelId="{F88055A6-05B2-457A-90FA-2AFB496313E2}">
      <dsp:nvSpPr>
        <dsp:cNvPr id="0" name=""/>
        <dsp:cNvSpPr/>
      </dsp:nvSpPr>
      <dsp:spPr>
        <a:xfrm rot="5400000">
          <a:off x="4929477" y="621859"/>
          <a:ext cx="821769" cy="410205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Managing server content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Web-application</a:t>
          </a:r>
          <a:endParaRPr lang="en-US" sz="1600" kern="1200" dirty="0"/>
        </a:p>
      </dsp:txBody>
      <dsp:txXfrm rot="-5400000">
        <a:off x="3289336" y="2302116"/>
        <a:ext cx="4061938" cy="741539"/>
      </dsp:txXfrm>
    </dsp:sp>
    <dsp:sp modelId="{6BFFFB3D-FB04-43A4-9F2A-E90E7F80C929}">
      <dsp:nvSpPr>
        <dsp:cNvPr id="0" name=""/>
        <dsp:cNvSpPr/>
      </dsp:nvSpPr>
      <dsp:spPr>
        <a:xfrm>
          <a:off x="838211" y="2159280"/>
          <a:ext cx="2451123" cy="1027211"/>
        </a:xfrm>
        <a:prstGeom prst="roundRect">
          <a:avLst/>
        </a:prstGeom>
        <a:gradFill rotWithShape="1">
          <a:gsLst>
            <a:gs pos="0">
              <a:schemeClr val="accent1"/>
            </a:gs>
            <a:gs pos="100000">
              <a:schemeClr val="accent1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1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dministrator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888355" y="2209424"/>
        <a:ext cx="2350835" cy="926923"/>
      </dsp:txXfrm>
    </dsp:sp>
    <dsp:sp modelId="{03305DE0-E815-4DBD-AE98-CE37B8BD33D2}">
      <dsp:nvSpPr>
        <dsp:cNvPr id="0" name=""/>
        <dsp:cNvSpPr/>
      </dsp:nvSpPr>
      <dsp:spPr>
        <a:xfrm rot="5400000">
          <a:off x="4929477" y="1700431"/>
          <a:ext cx="821769" cy="410205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Reading news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Viewing weather forecast</a:t>
          </a:r>
          <a:endParaRPr 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Application run on </a:t>
          </a:r>
          <a:r>
            <a:rPr lang="en-US" sz="1600" kern="1200" dirty="0" err="1" smtClean="0"/>
            <a:t>iOS</a:t>
          </a:r>
          <a:endParaRPr lang="en-US" sz="1600" kern="1200" dirty="0"/>
        </a:p>
      </dsp:txBody>
      <dsp:txXfrm rot="-5400000">
        <a:off x="3289336" y="3380688"/>
        <a:ext cx="4061938" cy="741539"/>
      </dsp:txXfrm>
    </dsp:sp>
    <dsp:sp modelId="{4F82AC36-D131-4091-8068-46C313130529}">
      <dsp:nvSpPr>
        <dsp:cNvPr id="0" name=""/>
        <dsp:cNvSpPr/>
      </dsp:nvSpPr>
      <dsp:spPr>
        <a:xfrm>
          <a:off x="838211" y="3237852"/>
          <a:ext cx="2451123" cy="1027211"/>
        </a:xfrm>
        <a:prstGeom prst="roundRect">
          <a:avLst/>
        </a:prstGeom>
        <a:gradFill rotWithShape="1">
          <a:gsLst>
            <a:gs pos="0">
              <a:schemeClr val="accent1"/>
            </a:gs>
            <a:gs pos="100000">
              <a:schemeClr val="accent1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1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</a:t>
          </a:r>
          <a:endParaRPr lang="en-US" sz="2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888355" y="3287996"/>
        <a:ext cx="2350835" cy="92692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D4482A-9BF9-4054-8243-F6DC0D33C821}">
      <dsp:nvSpPr>
        <dsp:cNvPr id="0" name=""/>
        <dsp:cNvSpPr/>
      </dsp:nvSpPr>
      <dsp:spPr>
        <a:xfrm>
          <a:off x="2949945" y="1724894"/>
          <a:ext cx="1290873" cy="1258575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rver</a:t>
          </a:r>
          <a:endParaRPr lang="en-US" sz="23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138989" y="1909208"/>
        <a:ext cx="912785" cy="889947"/>
      </dsp:txXfrm>
    </dsp:sp>
    <dsp:sp modelId="{78E4A36C-A3B2-4605-8801-A50670A40B8D}">
      <dsp:nvSpPr>
        <dsp:cNvPr id="0" name=""/>
        <dsp:cNvSpPr/>
      </dsp:nvSpPr>
      <dsp:spPr>
        <a:xfrm rot="11585486">
          <a:off x="1446040" y="1779484"/>
          <a:ext cx="1495676" cy="497557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tint val="6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CDE9C47-D611-486D-807C-703C73604399}">
      <dsp:nvSpPr>
        <dsp:cNvPr id="0" name=""/>
        <dsp:cNvSpPr/>
      </dsp:nvSpPr>
      <dsp:spPr>
        <a:xfrm>
          <a:off x="762004" y="1238669"/>
          <a:ext cx="1477728" cy="12568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Web Application</a:t>
          </a:r>
          <a:endParaRPr lang="en-US" sz="18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798816" y="1275481"/>
        <a:ext cx="1404104" cy="1183245"/>
      </dsp:txXfrm>
    </dsp:sp>
    <dsp:sp modelId="{3329A2AC-61F7-4DDF-9591-01FF790173A4}">
      <dsp:nvSpPr>
        <dsp:cNvPr id="0" name=""/>
        <dsp:cNvSpPr/>
      </dsp:nvSpPr>
      <dsp:spPr>
        <a:xfrm rot="14471463">
          <a:off x="2240730" y="883186"/>
          <a:ext cx="1364967" cy="497557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tint val="6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A18F4BB9-3876-4A46-8C6C-41BE91A80A49}">
      <dsp:nvSpPr>
        <dsp:cNvPr id="0" name=""/>
        <dsp:cNvSpPr/>
      </dsp:nvSpPr>
      <dsp:spPr>
        <a:xfrm>
          <a:off x="2004004" y="0"/>
          <a:ext cx="1180653" cy="10679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Web service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OAP</a:t>
          </a:r>
          <a:endParaRPr lang="en-US" sz="20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035282" y="31278"/>
        <a:ext cx="1118097" cy="1005347"/>
      </dsp:txXfrm>
    </dsp:sp>
    <dsp:sp modelId="{E3031BA9-66A5-43F3-94E7-484076C8D52B}">
      <dsp:nvSpPr>
        <dsp:cNvPr id="0" name=""/>
        <dsp:cNvSpPr/>
      </dsp:nvSpPr>
      <dsp:spPr>
        <a:xfrm rot="17028896">
          <a:off x="3326275" y="873245"/>
          <a:ext cx="1144188" cy="497557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tint val="6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8E20086-DB35-486D-89FA-448689608E03}">
      <dsp:nvSpPr>
        <dsp:cNvPr id="0" name=""/>
        <dsp:cNvSpPr/>
      </dsp:nvSpPr>
      <dsp:spPr>
        <a:xfrm>
          <a:off x="3398958" y="14"/>
          <a:ext cx="1272038" cy="113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Windows Service</a:t>
          </a:r>
          <a:endParaRPr lang="en-US" sz="20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432140" y="33196"/>
        <a:ext cx="1205674" cy="1066567"/>
      </dsp:txXfrm>
    </dsp:sp>
    <dsp:sp modelId="{F34C9EC0-B5EA-4C0A-A66E-2A3DB6C403A1}">
      <dsp:nvSpPr>
        <dsp:cNvPr id="0" name=""/>
        <dsp:cNvSpPr/>
      </dsp:nvSpPr>
      <dsp:spPr>
        <a:xfrm rot="9411825">
          <a:off x="1639975" y="2653284"/>
          <a:ext cx="1346332" cy="497557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tint val="6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E91D362-81B2-41D7-AC84-B5F1A01E83FA}">
      <dsp:nvSpPr>
        <dsp:cNvPr id="0" name=""/>
        <dsp:cNvSpPr/>
      </dsp:nvSpPr>
      <dsp:spPr>
        <a:xfrm>
          <a:off x="1241985" y="2757823"/>
          <a:ext cx="904260" cy="81747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ZIP</a:t>
          </a:r>
          <a:endParaRPr lang="en-US" sz="20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265928" y="2781766"/>
        <a:ext cx="856374" cy="76959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D4482A-9BF9-4054-8243-F6DC0D33C821}">
      <dsp:nvSpPr>
        <dsp:cNvPr id="0" name=""/>
        <dsp:cNvSpPr/>
      </dsp:nvSpPr>
      <dsp:spPr>
        <a:xfrm>
          <a:off x="2019173" y="0"/>
          <a:ext cx="1306198" cy="1286578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lient</a:t>
          </a:r>
          <a:endParaRPr lang="en-US" sz="25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210461" y="188415"/>
        <a:ext cx="923622" cy="909748"/>
      </dsp:txXfrm>
    </dsp:sp>
    <dsp:sp modelId="{3329A2AC-61F7-4DDF-9591-01FF790173A4}">
      <dsp:nvSpPr>
        <dsp:cNvPr id="0" name=""/>
        <dsp:cNvSpPr/>
      </dsp:nvSpPr>
      <dsp:spPr>
        <a:xfrm rot="4317211">
          <a:off x="2547254" y="1599174"/>
          <a:ext cx="992393" cy="366674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tint val="6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A18F4BB9-3876-4A46-8C6C-41BE91A80A49}">
      <dsp:nvSpPr>
        <dsp:cNvPr id="0" name=""/>
        <dsp:cNvSpPr/>
      </dsp:nvSpPr>
      <dsp:spPr>
        <a:xfrm>
          <a:off x="2586042" y="1765399"/>
          <a:ext cx="1222249" cy="9777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ZIP</a:t>
          </a:r>
          <a:endParaRPr lang="en-US" sz="20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614681" y="1794038"/>
        <a:ext cx="1164971" cy="920521"/>
      </dsp:txXfrm>
    </dsp:sp>
    <dsp:sp modelId="{E3031BA9-66A5-43F3-94E7-484076C8D52B}">
      <dsp:nvSpPr>
        <dsp:cNvPr id="0" name=""/>
        <dsp:cNvSpPr/>
      </dsp:nvSpPr>
      <dsp:spPr>
        <a:xfrm rot="21341459">
          <a:off x="3398470" y="355331"/>
          <a:ext cx="1324563" cy="366674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tint val="6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8E20086-DB35-486D-89FA-448689608E03}">
      <dsp:nvSpPr>
        <dsp:cNvPr id="0" name=""/>
        <dsp:cNvSpPr/>
      </dsp:nvSpPr>
      <dsp:spPr>
        <a:xfrm>
          <a:off x="4110037" y="8"/>
          <a:ext cx="1222249" cy="9777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VC</a:t>
          </a:r>
          <a:endParaRPr lang="en-US" sz="20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138676" y="28647"/>
        <a:ext cx="1164971" cy="920521"/>
      </dsp:txXfrm>
    </dsp:sp>
    <dsp:sp modelId="{F34C9EC0-B5EA-4C0A-A66E-2A3DB6C403A1}">
      <dsp:nvSpPr>
        <dsp:cNvPr id="0" name=""/>
        <dsp:cNvSpPr/>
      </dsp:nvSpPr>
      <dsp:spPr>
        <a:xfrm rot="1802710">
          <a:off x="3195545" y="1215746"/>
          <a:ext cx="1566844" cy="366674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tint val="60000"/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tint val="6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tint val="6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E91D362-81B2-41D7-AC84-B5F1A01E83FA}">
      <dsp:nvSpPr>
        <dsp:cNvPr id="0" name=""/>
        <dsp:cNvSpPr/>
      </dsp:nvSpPr>
      <dsp:spPr>
        <a:xfrm>
          <a:off x="4033836" y="1295395"/>
          <a:ext cx="1222249" cy="9777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XML</a:t>
          </a:r>
          <a:endParaRPr lang="en-US" sz="20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062475" y="1324034"/>
        <a:ext cx="1164971" cy="92052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D52FFA-E5F4-4163-B115-97724705A470}">
      <dsp:nvSpPr>
        <dsp:cNvPr id="0" name=""/>
        <dsp:cNvSpPr/>
      </dsp:nvSpPr>
      <dsp:spPr>
        <a:xfrm>
          <a:off x="870805" y="527905"/>
          <a:ext cx="3516189" cy="3516189"/>
        </a:xfrm>
        <a:prstGeom prst="blockArc">
          <a:avLst>
            <a:gd name="adj1" fmla="val 10800000"/>
            <a:gd name="adj2" fmla="val 16200000"/>
            <a:gd name="adj3" fmla="val 4644"/>
          </a:avLst>
        </a:prstGeom>
        <a:gradFill rotWithShape="0">
          <a:gsLst>
            <a:gs pos="0">
              <a:schemeClr val="accent5">
                <a:hueOff val="305643"/>
                <a:satOff val="61137"/>
                <a:lumOff val="14118"/>
                <a:alphaOff val="0"/>
              </a:schemeClr>
            </a:gs>
            <a:gs pos="100000">
              <a:schemeClr val="accent5">
                <a:hueOff val="305643"/>
                <a:satOff val="61137"/>
                <a:lumOff val="14118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305643"/>
              <a:satOff val="61137"/>
              <a:lumOff val="14118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15E4018-AA9F-4083-9CC8-496DBDDF247C}">
      <dsp:nvSpPr>
        <dsp:cNvPr id="0" name=""/>
        <dsp:cNvSpPr/>
      </dsp:nvSpPr>
      <dsp:spPr>
        <a:xfrm>
          <a:off x="870805" y="527905"/>
          <a:ext cx="3516189" cy="3516189"/>
        </a:xfrm>
        <a:prstGeom prst="blockArc">
          <a:avLst>
            <a:gd name="adj1" fmla="val 5400000"/>
            <a:gd name="adj2" fmla="val 10800000"/>
            <a:gd name="adj3" fmla="val 4644"/>
          </a:avLst>
        </a:prstGeom>
        <a:gradFill rotWithShape="0">
          <a:gsLst>
            <a:gs pos="0">
              <a:schemeClr val="accent5">
                <a:hueOff val="203762"/>
                <a:satOff val="40758"/>
                <a:lumOff val="9412"/>
                <a:alphaOff val="0"/>
              </a:schemeClr>
            </a:gs>
            <a:gs pos="100000">
              <a:schemeClr val="accent5">
                <a:hueOff val="203762"/>
                <a:satOff val="40758"/>
                <a:lumOff val="9412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203762"/>
              <a:satOff val="40758"/>
              <a:lumOff val="9412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2F6C8EC-B325-4491-B196-65290A1E9A3A}">
      <dsp:nvSpPr>
        <dsp:cNvPr id="0" name=""/>
        <dsp:cNvSpPr/>
      </dsp:nvSpPr>
      <dsp:spPr>
        <a:xfrm>
          <a:off x="870805" y="527905"/>
          <a:ext cx="3516189" cy="3516189"/>
        </a:xfrm>
        <a:prstGeom prst="blockArc">
          <a:avLst>
            <a:gd name="adj1" fmla="val 0"/>
            <a:gd name="adj2" fmla="val 5400000"/>
            <a:gd name="adj3" fmla="val 4644"/>
          </a:avLst>
        </a:prstGeom>
        <a:gradFill rotWithShape="0">
          <a:gsLst>
            <a:gs pos="0">
              <a:schemeClr val="accent5">
                <a:hueOff val="101881"/>
                <a:satOff val="20379"/>
                <a:lumOff val="4706"/>
                <a:alphaOff val="0"/>
              </a:schemeClr>
            </a:gs>
            <a:gs pos="100000">
              <a:schemeClr val="accent5">
                <a:hueOff val="101881"/>
                <a:satOff val="20379"/>
                <a:lumOff val="4706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101881"/>
              <a:satOff val="20379"/>
              <a:lumOff val="4706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27886359-2EDD-42EC-9CB2-B3AFCAC12B54}">
      <dsp:nvSpPr>
        <dsp:cNvPr id="0" name=""/>
        <dsp:cNvSpPr/>
      </dsp:nvSpPr>
      <dsp:spPr>
        <a:xfrm>
          <a:off x="870805" y="527905"/>
          <a:ext cx="3516189" cy="3516189"/>
        </a:xfrm>
        <a:prstGeom prst="blockArc">
          <a:avLst>
            <a:gd name="adj1" fmla="val 16200000"/>
            <a:gd name="adj2" fmla="val 0"/>
            <a:gd name="adj3" fmla="val 4644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09A8413-0E63-43DC-A55A-53171941D638}">
      <dsp:nvSpPr>
        <dsp:cNvPr id="0" name=""/>
        <dsp:cNvSpPr/>
      </dsp:nvSpPr>
      <dsp:spPr>
        <a:xfrm>
          <a:off x="1818921" y="1476021"/>
          <a:ext cx="1619956" cy="1619956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4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cap="none" spc="0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rPr>
            <a:t>Project</a:t>
          </a:r>
          <a:endParaRPr lang="en-US" sz="2500" b="1" kern="1200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</a:effectLst>
          </a:endParaRPr>
        </a:p>
      </dsp:txBody>
      <dsp:txXfrm>
        <a:off x="2056158" y="1713258"/>
        <a:ext cx="1145482" cy="1145482"/>
      </dsp:txXfrm>
    </dsp:sp>
    <dsp:sp modelId="{C42B504E-DF42-47BB-9C9C-554711B8D903}">
      <dsp:nvSpPr>
        <dsp:cNvPr id="0" name=""/>
        <dsp:cNvSpPr/>
      </dsp:nvSpPr>
      <dsp:spPr>
        <a:xfrm>
          <a:off x="1795897" y="146925"/>
          <a:ext cx="1666005" cy="843605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cap="none" spc="0" dirty="0" err="1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HaPM</a:t>
          </a:r>
          <a:endParaRPr lang="en-US" sz="2000" b="1" kern="1200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039878" y="270468"/>
        <a:ext cx="1178043" cy="596519"/>
      </dsp:txXfrm>
    </dsp:sp>
    <dsp:sp modelId="{E50AFF6B-175D-4DEA-A1DA-058B46209490}">
      <dsp:nvSpPr>
        <dsp:cNvPr id="0" name=""/>
        <dsp:cNvSpPr/>
      </dsp:nvSpPr>
      <dsp:spPr>
        <a:xfrm>
          <a:off x="3513168" y="1864197"/>
          <a:ext cx="1666005" cy="843605"/>
        </a:xfrm>
        <a:prstGeom prst="ellipse">
          <a:avLst/>
        </a:prstGeom>
        <a:gradFill rotWithShape="0">
          <a:gsLst>
            <a:gs pos="0">
              <a:schemeClr val="accent5">
                <a:hueOff val="101881"/>
                <a:satOff val="20379"/>
                <a:lumOff val="4706"/>
                <a:alphaOff val="0"/>
              </a:schemeClr>
            </a:gs>
            <a:gs pos="100000">
              <a:schemeClr val="accent5">
                <a:hueOff val="101881"/>
                <a:satOff val="20379"/>
                <a:lumOff val="4706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101881"/>
              <a:satOff val="20379"/>
              <a:lumOff val="4706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cap="none" spc="0" dirty="0" err="1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nhLN</a:t>
          </a:r>
          <a:endParaRPr lang="en-US" sz="2000" b="1" kern="1200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757149" y="1987740"/>
        <a:ext cx="1178043" cy="596519"/>
      </dsp:txXfrm>
    </dsp:sp>
    <dsp:sp modelId="{B42C1EF8-97F0-4FE1-B37F-BC75FD946BA4}">
      <dsp:nvSpPr>
        <dsp:cNvPr id="0" name=""/>
        <dsp:cNvSpPr/>
      </dsp:nvSpPr>
      <dsp:spPr>
        <a:xfrm>
          <a:off x="1795897" y="3581468"/>
          <a:ext cx="1666005" cy="843605"/>
        </a:xfrm>
        <a:prstGeom prst="ellipse">
          <a:avLst/>
        </a:prstGeom>
        <a:gradFill rotWithShape="0">
          <a:gsLst>
            <a:gs pos="0">
              <a:schemeClr val="accent5">
                <a:hueOff val="203762"/>
                <a:satOff val="40758"/>
                <a:lumOff val="9412"/>
                <a:alphaOff val="0"/>
              </a:schemeClr>
            </a:gs>
            <a:gs pos="100000">
              <a:schemeClr val="accent5">
                <a:hueOff val="203762"/>
                <a:satOff val="40758"/>
                <a:lumOff val="9412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203762"/>
              <a:satOff val="40758"/>
              <a:lumOff val="9412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cap="none" spc="0" dirty="0" err="1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VietND</a:t>
          </a:r>
          <a:endParaRPr lang="en-US" sz="2000" b="1" kern="1200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039878" y="3705011"/>
        <a:ext cx="1178043" cy="596519"/>
      </dsp:txXfrm>
    </dsp:sp>
    <dsp:sp modelId="{94C7FF2A-A431-476E-A170-74C2528B8C54}">
      <dsp:nvSpPr>
        <dsp:cNvPr id="0" name=""/>
        <dsp:cNvSpPr/>
      </dsp:nvSpPr>
      <dsp:spPr>
        <a:xfrm>
          <a:off x="78625" y="1864197"/>
          <a:ext cx="1666005" cy="843605"/>
        </a:xfrm>
        <a:prstGeom prst="ellipse">
          <a:avLst/>
        </a:prstGeom>
        <a:gradFill rotWithShape="0">
          <a:gsLst>
            <a:gs pos="0">
              <a:schemeClr val="accent5">
                <a:hueOff val="305643"/>
                <a:satOff val="61137"/>
                <a:lumOff val="14118"/>
                <a:alphaOff val="0"/>
              </a:schemeClr>
            </a:gs>
            <a:gs pos="100000">
              <a:schemeClr val="accent5">
                <a:hueOff val="305643"/>
                <a:satOff val="61137"/>
                <a:lumOff val="14118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5">
              <a:hueOff val="305643"/>
              <a:satOff val="61137"/>
              <a:lumOff val="14118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cap="none" spc="0" dirty="0" err="1" smtClean="0">
              <a:ln w="12700">
                <a:noFill/>
                <a:prstDash val="solid"/>
              </a:ln>
              <a:solidFill>
                <a:schemeClr val="bg2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HuongNT</a:t>
          </a:r>
          <a:endParaRPr lang="en-US" sz="2000" b="1" kern="1200" cap="none" spc="0" dirty="0">
            <a:ln w="12700">
              <a:noFill/>
              <a:prstDash val="solid"/>
            </a:ln>
            <a:solidFill>
              <a:schemeClr val="bg2">
                <a:lumMod val="20000"/>
                <a:lumOff val="8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22606" y="1987740"/>
        <a:ext cx="1178043" cy="59651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4A8004-FFD7-4DE8-942D-39EEF1D21793}">
      <dsp:nvSpPr>
        <dsp:cNvPr id="0" name=""/>
        <dsp:cNvSpPr/>
      </dsp:nvSpPr>
      <dsp:spPr>
        <a:xfrm rot="10800000">
          <a:off x="768540" y="325"/>
          <a:ext cx="2685669" cy="1129644"/>
        </a:xfrm>
        <a:prstGeom prst="homePlate">
          <a:avLst/>
        </a:prstGeom>
        <a:gradFill rotWithShape="1">
          <a:gsLst>
            <a:gs pos="0">
              <a:schemeClr val="accent2"/>
            </a:gs>
            <a:gs pos="100000">
              <a:schemeClr val="accent2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2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49814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eeting</a:t>
          </a:r>
          <a:endParaRPr lang="en-US" sz="2400" kern="1200" dirty="0"/>
        </a:p>
      </dsp:txBody>
      <dsp:txXfrm rot="10800000">
        <a:off x="1050951" y="325"/>
        <a:ext cx="2403258" cy="1129644"/>
      </dsp:txXfrm>
    </dsp:sp>
    <dsp:sp modelId="{3355B28A-EED9-4819-99F0-0EC170364325}">
      <dsp:nvSpPr>
        <dsp:cNvPr id="0" name=""/>
        <dsp:cNvSpPr/>
      </dsp:nvSpPr>
      <dsp:spPr>
        <a:xfrm>
          <a:off x="584390" y="380999"/>
          <a:ext cx="368298" cy="368298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1">
              <a:tint val="5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66A96192-8E9B-4FFE-916C-C597EFB524C8}">
      <dsp:nvSpPr>
        <dsp:cNvPr id="0" name=""/>
        <dsp:cNvSpPr/>
      </dsp:nvSpPr>
      <dsp:spPr>
        <a:xfrm rot="10800000">
          <a:off x="768540" y="1467177"/>
          <a:ext cx="2685669" cy="1129644"/>
        </a:xfrm>
        <a:prstGeom prst="homePlate">
          <a:avLst/>
        </a:prstGeom>
        <a:gradFill rotWithShape="1">
          <a:gsLst>
            <a:gs pos="0">
              <a:schemeClr val="accent3"/>
            </a:gs>
            <a:gs pos="100000">
              <a:schemeClr val="accent3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3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49814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Working online</a:t>
          </a:r>
          <a:endParaRPr lang="en-US" sz="2400" kern="1200" dirty="0"/>
        </a:p>
      </dsp:txBody>
      <dsp:txXfrm rot="10800000">
        <a:off x="1050951" y="1467177"/>
        <a:ext cx="2403258" cy="1129644"/>
      </dsp:txXfrm>
    </dsp:sp>
    <dsp:sp modelId="{D6DD47C5-A4FE-4CFF-A414-6DC3DAD4CE80}">
      <dsp:nvSpPr>
        <dsp:cNvPr id="0" name=""/>
        <dsp:cNvSpPr/>
      </dsp:nvSpPr>
      <dsp:spPr>
        <a:xfrm>
          <a:off x="584390" y="1847850"/>
          <a:ext cx="368298" cy="368298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1">
              <a:tint val="5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28862743-FC62-4416-B1BD-68A86C5B9162}">
      <dsp:nvSpPr>
        <dsp:cNvPr id="0" name=""/>
        <dsp:cNvSpPr/>
      </dsp:nvSpPr>
      <dsp:spPr>
        <a:xfrm rot="10800000">
          <a:off x="768540" y="2934029"/>
          <a:ext cx="2685669" cy="1129644"/>
        </a:xfrm>
        <a:prstGeom prst="homePlate">
          <a:avLst/>
        </a:prstGeom>
        <a:gradFill rotWithShape="1">
          <a:gsLst>
            <a:gs pos="0">
              <a:schemeClr val="accent4"/>
            </a:gs>
            <a:gs pos="100000">
              <a:schemeClr val="accent4">
                <a:shade val="75000"/>
                <a:satMod val="120000"/>
                <a:lumMod val="90000"/>
              </a:schemeClr>
            </a:gs>
          </a:gsLst>
          <a:lin ang="5400000" scaled="0"/>
        </a:gradFill>
        <a:ln w="9525" cap="flat" cmpd="sng" algn="ctr">
          <a:solidFill>
            <a:schemeClr val="accent4"/>
          </a:solidFill>
          <a:prstDash val="solid"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49814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upporting</a:t>
          </a:r>
          <a:endParaRPr lang="en-US" sz="2400" kern="1200" dirty="0"/>
        </a:p>
      </dsp:txBody>
      <dsp:txXfrm rot="10800000">
        <a:off x="1050951" y="2934029"/>
        <a:ext cx="2403258" cy="1129644"/>
      </dsp:txXfrm>
    </dsp:sp>
    <dsp:sp modelId="{0E9582E4-3DE9-4FB9-8C9E-BFF8775E46E9}">
      <dsp:nvSpPr>
        <dsp:cNvPr id="0" name=""/>
        <dsp:cNvSpPr/>
      </dsp:nvSpPr>
      <dsp:spPr>
        <a:xfrm>
          <a:off x="584390" y="3314702"/>
          <a:ext cx="368298" cy="368298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1">
              <a:tint val="50000"/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F0439D-923C-4AC7-BD4F-1DAB8F9901E2}">
      <dsp:nvSpPr>
        <dsp:cNvPr id="0" name=""/>
        <dsp:cNvSpPr/>
      </dsp:nvSpPr>
      <dsp:spPr>
        <a:xfrm rot="17693683">
          <a:off x="2475357" y="112243"/>
          <a:ext cx="537520" cy="1097290"/>
        </a:xfrm>
        <a:prstGeom prst="curvedLeftArrow">
          <a:avLst/>
        </a:prstGeom>
        <a:solidFill>
          <a:schemeClr val="accent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</dsp:sp>
    <dsp:sp modelId="{A37D9AD7-1AD1-4697-9646-F95FCF9BACE8}">
      <dsp:nvSpPr>
        <dsp:cNvPr id="0" name=""/>
        <dsp:cNvSpPr/>
      </dsp:nvSpPr>
      <dsp:spPr>
        <a:xfrm>
          <a:off x="525039" y="161105"/>
          <a:ext cx="2277050" cy="667507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2">
              <a:hueOff val="0"/>
              <a:satOff val="0"/>
              <a:lumOff val="0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Requirement</a:t>
          </a:r>
          <a:endParaRPr lang="en-US" sz="2000" b="1" kern="1200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sp:txBody>
      <dsp:txXfrm>
        <a:off x="557630" y="193696"/>
        <a:ext cx="2211868" cy="602325"/>
      </dsp:txXfrm>
    </dsp:sp>
    <dsp:sp modelId="{F369D066-40A8-40A5-AF40-15D7267EBEE5}">
      <dsp:nvSpPr>
        <dsp:cNvPr id="0" name=""/>
        <dsp:cNvSpPr/>
      </dsp:nvSpPr>
      <dsp:spPr>
        <a:xfrm>
          <a:off x="2104606" y="48241"/>
          <a:ext cx="1146882" cy="8921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6701F8-F295-4849-A25C-0A89C51A6F9A}">
      <dsp:nvSpPr>
        <dsp:cNvPr id="0" name=""/>
        <dsp:cNvSpPr/>
      </dsp:nvSpPr>
      <dsp:spPr>
        <a:xfrm rot="17740085">
          <a:off x="3819474" y="1080655"/>
          <a:ext cx="592169" cy="1070395"/>
        </a:xfrm>
        <a:prstGeom prst="curvedLeftArrow">
          <a:avLst/>
        </a:prstGeom>
        <a:solidFill>
          <a:schemeClr val="accent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</dsp:sp>
    <dsp:sp modelId="{08CA9ADF-265C-4415-ACF1-FF2D2C08E688}">
      <dsp:nvSpPr>
        <dsp:cNvPr id="0" name=""/>
        <dsp:cNvSpPr/>
      </dsp:nvSpPr>
      <dsp:spPr>
        <a:xfrm>
          <a:off x="1905481" y="1096135"/>
          <a:ext cx="2277050" cy="667507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184307"/>
                <a:satOff val="22167"/>
                <a:lumOff val="2549"/>
                <a:alphaOff val="0"/>
              </a:schemeClr>
            </a:gs>
            <a:gs pos="100000">
              <a:schemeClr val="accent2">
                <a:hueOff val="-184307"/>
                <a:satOff val="22167"/>
                <a:lumOff val="2549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2">
              <a:hueOff val="-184307"/>
              <a:satOff val="22167"/>
              <a:lumOff val="2549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Design</a:t>
          </a:r>
          <a:endParaRPr lang="en-US" sz="2000" b="1" kern="1200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sp:txBody>
      <dsp:txXfrm>
        <a:off x="1938072" y="1128726"/>
        <a:ext cx="2211868" cy="602325"/>
      </dsp:txXfrm>
    </dsp:sp>
    <dsp:sp modelId="{ABD7822F-A018-492C-94CD-66CAA05A694E}">
      <dsp:nvSpPr>
        <dsp:cNvPr id="0" name=""/>
        <dsp:cNvSpPr/>
      </dsp:nvSpPr>
      <dsp:spPr>
        <a:xfrm>
          <a:off x="3613774" y="983272"/>
          <a:ext cx="1146882" cy="8921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2103C4-50E2-4029-BD27-11738A61F9F5}">
      <dsp:nvSpPr>
        <dsp:cNvPr id="0" name=""/>
        <dsp:cNvSpPr/>
      </dsp:nvSpPr>
      <dsp:spPr>
        <a:xfrm rot="18177133">
          <a:off x="5287006" y="2118062"/>
          <a:ext cx="532247" cy="1086018"/>
        </a:xfrm>
        <a:prstGeom prst="curvedLeftArrow">
          <a:avLst/>
        </a:prstGeom>
        <a:solidFill>
          <a:schemeClr val="accent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</dsp:sp>
    <dsp:sp modelId="{84148552-680A-480E-9DFD-1E72FF97FDDA}">
      <dsp:nvSpPr>
        <dsp:cNvPr id="0" name=""/>
        <dsp:cNvSpPr/>
      </dsp:nvSpPr>
      <dsp:spPr>
        <a:xfrm>
          <a:off x="3315412" y="2058490"/>
          <a:ext cx="2277050" cy="667507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368613"/>
                <a:satOff val="44335"/>
                <a:lumOff val="5098"/>
                <a:alphaOff val="0"/>
              </a:schemeClr>
            </a:gs>
            <a:gs pos="100000">
              <a:schemeClr val="accent2">
                <a:hueOff val="-368613"/>
                <a:satOff val="44335"/>
                <a:lumOff val="5098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2">
              <a:hueOff val="-368613"/>
              <a:satOff val="44335"/>
              <a:lumOff val="5098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Implementation</a:t>
          </a:r>
          <a:endParaRPr lang="en-US" sz="2000" b="1" kern="1200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sp:txBody>
      <dsp:txXfrm>
        <a:off x="3348003" y="2091081"/>
        <a:ext cx="2211868" cy="602325"/>
      </dsp:txXfrm>
    </dsp:sp>
    <dsp:sp modelId="{6B4A057A-A239-4B55-A4E4-627BF359D356}">
      <dsp:nvSpPr>
        <dsp:cNvPr id="0" name=""/>
        <dsp:cNvSpPr/>
      </dsp:nvSpPr>
      <dsp:spPr>
        <a:xfrm>
          <a:off x="5089224" y="1945627"/>
          <a:ext cx="1146882" cy="8921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54CCBB-AADA-4CAB-9760-630F512A3B83}">
      <dsp:nvSpPr>
        <dsp:cNvPr id="0" name=""/>
        <dsp:cNvSpPr/>
      </dsp:nvSpPr>
      <dsp:spPr>
        <a:xfrm rot="17525840">
          <a:off x="6656930" y="3045966"/>
          <a:ext cx="517578" cy="1066428"/>
        </a:xfrm>
        <a:prstGeom prst="curvedLeftArrow">
          <a:avLst/>
        </a:prstGeom>
        <a:solidFill>
          <a:schemeClr val="accent1"/>
        </a:solidFill>
        <a:ln w="15875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</dsp:sp>
    <dsp:sp modelId="{E55F0E93-82D6-4F05-BE7E-BA30C76B6760}">
      <dsp:nvSpPr>
        <dsp:cNvPr id="0" name=""/>
        <dsp:cNvSpPr/>
      </dsp:nvSpPr>
      <dsp:spPr>
        <a:xfrm>
          <a:off x="4662565" y="3124198"/>
          <a:ext cx="2277050" cy="667507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552920"/>
                <a:satOff val="66502"/>
                <a:lumOff val="7647"/>
                <a:alphaOff val="0"/>
              </a:schemeClr>
            </a:gs>
            <a:gs pos="100000">
              <a:schemeClr val="accent2">
                <a:hueOff val="-552920"/>
                <a:satOff val="66502"/>
                <a:lumOff val="7647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2">
              <a:hueOff val="-552920"/>
              <a:satOff val="66502"/>
              <a:lumOff val="7647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Verification</a:t>
          </a:r>
          <a:endParaRPr lang="en-US" sz="2000" b="1" kern="1200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sp:txBody>
      <dsp:txXfrm>
        <a:off x="4695156" y="3156789"/>
        <a:ext cx="2211868" cy="602325"/>
      </dsp:txXfrm>
    </dsp:sp>
    <dsp:sp modelId="{D65EDA73-472B-49F2-AB46-91166135B298}">
      <dsp:nvSpPr>
        <dsp:cNvPr id="0" name=""/>
        <dsp:cNvSpPr/>
      </dsp:nvSpPr>
      <dsp:spPr>
        <a:xfrm>
          <a:off x="6564674" y="2878021"/>
          <a:ext cx="1146882" cy="8921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875D80-7D88-4051-B2D4-9D552CCFD976}">
      <dsp:nvSpPr>
        <dsp:cNvPr id="0" name=""/>
        <dsp:cNvSpPr/>
      </dsp:nvSpPr>
      <dsp:spPr>
        <a:xfrm>
          <a:off x="6048133" y="3983867"/>
          <a:ext cx="2277050" cy="667507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737226"/>
                <a:satOff val="88670"/>
                <a:lumOff val="10196"/>
                <a:alphaOff val="0"/>
              </a:schemeClr>
            </a:gs>
            <a:gs pos="100000">
              <a:schemeClr val="accent2">
                <a:hueOff val="-737226"/>
                <a:satOff val="88670"/>
                <a:lumOff val="10196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44450" dist="50800" dir="5400000" sx="96000" rotWithShape="0">
            <a:srgbClr val="000000">
              <a:alpha val="34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 contourW="15875" prstMaterial="metal">
          <a:bevelT w="101600" h="25400" prst="softRound"/>
          <a:contourClr>
            <a:schemeClr val="accent2">
              <a:hueOff val="-737226"/>
              <a:satOff val="88670"/>
              <a:lumOff val="10196"/>
              <a:alphaOff val="0"/>
              <a:shade val="3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cap="none" spc="0" dirty="0" smtClean="0">
              <a:ln w="12700">
                <a:noFill/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114300" stA="36000" endPos="45500" dir="5400000" sy="-100000" algn="bl" rotWithShape="0"/>
              </a:effectLst>
            </a:rPr>
            <a:t>Maintenance</a:t>
          </a:r>
          <a:endParaRPr lang="en-US" sz="2000" b="1" kern="1200" cap="none" spc="0" dirty="0">
            <a:ln w="12700">
              <a:noFill/>
              <a:prstDash val="solid"/>
            </a:ln>
            <a:solidFill>
              <a:schemeClr val="bg1"/>
            </a:solidFill>
            <a:effectLst>
              <a:outerShdw blurRad="41275" dist="20320" dir="1800000" algn="tl" rotWithShape="0">
                <a:srgbClr val="000000">
                  <a:alpha val="40000"/>
                </a:srgbClr>
              </a:outerShdw>
              <a:reflection blurRad="114300" stA="36000" endPos="45500" dir="5400000" sy="-100000" algn="bl" rotWithShape="0"/>
            </a:effectLst>
          </a:endParaRPr>
        </a:p>
      </dsp:txBody>
      <dsp:txXfrm>
        <a:off x="6080724" y="4016458"/>
        <a:ext cx="2211868" cy="602325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467CFB-9DF3-457A-86BA-2F987AB11EAD}">
      <dsp:nvSpPr>
        <dsp:cNvPr id="0" name=""/>
        <dsp:cNvSpPr/>
      </dsp:nvSpPr>
      <dsp:spPr>
        <a:xfrm rot="10800000">
          <a:off x="0" y="0"/>
          <a:ext cx="6777037" cy="877093"/>
        </a:xfrm>
        <a:prstGeom prst="trapezoid">
          <a:avLst>
            <a:gd name="adj" fmla="val 96584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6040" tIns="66040" rIns="66040" bIns="6604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2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-10800000">
        <a:off x="1185981" y="0"/>
        <a:ext cx="4405074" cy="877093"/>
      </dsp:txXfrm>
    </dsp:sp>
    <dsp:sp modelId="{3915C05D-257D-4936-ADDF-118E0C085588}">
      <dsp:nvSpPr>
        <dsp:cNvPr id="0" name=""/>
        <dsp:cNvSpPr/>
      </dsp:nvSpPr>
      <dsp:spPr>
        <a:xfrm rot="10800000">
          <a:off x="847129" y="877093"/>
          <a:ext cx="5082777" cy="877093"/>
        </a:xfrm>
        <a:prstGeom prst="trapezoid">
          <a:avLst>
            <a:gd name="adj" fmla="val 96584"/>
          </a:avLst>
        </a:prstGeom>
        <a:gradFill rotWithShape="0">
          <a:gsLst>
            <a:gs pos="0">
              <a:schemeClr val="accent2">
                <a:shade val="80000"/>
                <a:hueOff val="-30391"/>
                <a:satOff val="-2193"/>
                <a:lumOff val="10075"/>
                <a:alphaOff val="0"/>
              </a:schemeClr>
            </a:gs>
            <a:gs pos="100000">
              <a:schemeClr val="accent2">
                <a:shade val="80000"/>
                <a:hueOff val="-30391"/>
                <a:satOff val="-2193"/>
                <a:lumOff val="10075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6040" tIns="66040" rIns="66040" bIns="6604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2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-10800000">
        <a:off x="1736615" y="877093"/>
        <a:ext cx="3303805" cy="877093"/>
      </dsp:txXfrm>
    </dsp:sp>
    <dsp:sp modelId="{579DAA87-ADCD-4772-B270-82EB254723A6}">
      <dsp:nvSpPr>
        <dsp:cNvPr id="0" name=""/>
        <dsp:cNvSpPr/>
      </dsp:nvSpPr>
      <dsp:spPr>
        <a:xfrm rot="10800000">
          <a:off x="1694259" y="1754187"/>
          <a:ext cx="3388518" cy="877093"/>
        </a:xfrm>
        <a:prstGeom prst="trapezoid">
          <a:avLst>
            <a:gd name="adj" fmla="val 96584"/>
          </a:avLst>
        </a:prstGeom>
        <a:gradFill rotWithShape="0">
          <a:gsLst>
            <a:gs pos="0">
              <a:schemeClr val="accent2">
                <a:shade val="80000"/>
                <a:hueOff val="-60781"/>
                <a:satOff val="-4386"/>
                <a:lumOff val="20151"/>
                <a:alphaOff val="0"/>
              </a:schemeClr>
            </a:gs>
            <a:gs pos="100000">
              <a:schemeClr val="accent2">
                <a:shade val="80000"/>
                <a:hueOff val="-60781"/>
                <a:satOff val="-4386"/>
                <a:lumOff val="20151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6040" tIns="66040" rIns="66040" bIns="6604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2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-10800000">
        <a:off x="2287249" y="1754187"/>
        <a:ext cx="2202537" cy="877093"/>
      </dsp:txXfrm>
    </dsp:sp>
    <dsp:sp modelId="{D71E4629-9671-4196-9C7B-1842B9038848}">
      <dsp:nvSpPr>
        <dsp:cNvPr id="0" name=""/>
        <dsp:cNvSpPr/>
      </dsp:nvSpPr>
      <dsp:spPr>
        <a:xfrm rot="10800000">
          <a:off x="2541388" y="2631281"/>
          <a:ext cx="1694259" cy="877093"/>
        </a:xfrm>
        <a:prstGeom prst="trapezoid">
          <a:avLst>
            <a:gd name="adj" fmla="val 96584"/>
          </a:avLst>
        </a:prstGeom>
        <a:gradFill rotWithShape="0">
          <a:gsLst>
            <a:gs pos="0">
              <a:schemeClr val="accent2">
                <a:shade val="80000"/>
                <a:hueOff val="-91172"/>
                <a:satOff val="-6579"/>
                <a:lumOff val="30226"/>
                <a:alphaOff val="0"/>
              </a:schemeClr>
            </a:gs>
            <a:gs pos="100000">
              <a:schemeClr val="accent2">
                <a:shade val="80000"/>
                <a:hueOff val="-91172"/>
                <a:satOff val="-6579"/>
                <a:lumOff val="30226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20400000"/>
          </a:lightRig>
        </a:scene3d>
        <a:sp3d>
          <a:bevelT w="50800" h="12700" prst="softRound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6040" tIns="66040" rIns="66040" bIns="6604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2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-10800000">
        <a:off x="2541388" y="2631281"/>
        <a:ext cx="1694259" cy="87709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0E3FA9-7AC8-4AF5-B4C4-178B21C5B3E5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CE7A3D-FCD0-4AE1-B53C-98931D8060F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9999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CE7A3D-FCD0-4AE1-B53C-98931D8060F2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CE7A3D-FCD0-4AE1-B53C-98931D8060F2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06152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CE7A3D-FCD0-4AE1-B53C-98931D8060F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527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 </a:t>
            </a:r>
            <a:r>
              <a:rPr lang="en-US" dirty="0" err="1" smtClean="0"/>
              <a:t>sá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ữa</a:t>
            </a:r>
            <a:r>
              <a:rPr lang="en-US" baseline="0" dirty="0" smtClean="0"/>
              <a:t> RSS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DOM Parser (</a:t>
            </a:r>
            <a:r>
              <a:rPr lang="nl-NL" i="0" dirty="0" smtClean="0"/>
              <a:t>Document Object Model ("Mô hình Đối tượng Tài liệu")</a:t>
            </a:r>
            <a:r>
              <a:rPr lang="en-US" baseline="0" dirty="0" smtClean="0"/>
              <a:t>)</a:t>
            </a:r>
          </a:p>
          <a:p>
            <a:r>
              <a:rPr lang="en-US" baseline="0" dirty="0" smtClean="0"/>
              <a:t>RS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Do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á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ẵ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ú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ấ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ội</a:t>
            </a:r>
            <a:r>
              <a:rPr lang="en-US" baseline="0" dirty="0" smtClean="0"/>
              <a:t> dung </a:t>
            </a:r>
            <a:r>
              <a:rPr lang="en-US" baseline="0" dirty="0" err="1" smtClean="0"/>
              <a:t>dễ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nh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T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ổ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ị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o</a:t>
            </a:r>
            <a:r>
              <a:rPr lang="en-US" baseline="0" dirty="0" smtClean="0"/>
              <a:t>:</a:t>
            </a:r>
          </a:p>
          <a:p>
            <a:pPr marL="628650" lvl="1" indent="-171450">
              <a:buFontTx/>
              <a:buChar char="-"/>
            </a:pP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ảnh</a:t>
            </a:r>
            <a:r>
              <a:rPr lang="en-US" baseline="0" dirty="0" smtClean="0"/>
              <a:t> (laodong.com.vn)</a:t>
            </a:r>
          </a:p>
          <a:p>
            <a:pPr marL="628650" lvl="1" indent="-171450">
              <a:buFontTx/>
              <a:buChar char="-"/>
            </a:pP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ậ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 (vnexpress.net)</a:t>
            </a:r>
          </a:p>
          <a:p>
            <a:pPr marL="628650" lvl="1" indent="-171450">
              <a:buFontTx/>
              <a:buChar char="-"/>
            </a:pP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y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ụ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ồ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uy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ục</a:t>
            </a:r>
            <a:r>
              <a:rPr lang="en-US" baseline="0" dirty="0" smtClean="0"/>
              <a:t> con</a:t>
            </a:r>
          </a:p>
          <a:p>
            <a:pPr marL="628650" lvl="1" indent="-171450">
              <a:buFontTx/>
              <a:buChar char="-"/>
            </a:pPr>
            <a:r>
              <a:rPr lang="en-US" baseline="0" dirty="0" err="1" smtClean="0"/>
              <a:t>Ch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ng</a:t>
            </a:r>
            <a:r>
              <a:rPr lang="en-US" baseline="0" dirty="0" smtClean="0"/>
              <a:t> web </a:t>
            </a:r>
            <a:r>
              <a:rPr lang="en-US" baseline="0" dirty="0" err="1" smtClean="0"/>
              <a:t>c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ss</a:t>
            </a:r>
            <a:endParaRPr lang="en-US" baseline="0" dirty="0" smtClean="0"/>
          </a:p>
          <a:p>
            <a:pPr marL="0" lvl="0" indent="0">
              <a:buFontTx/>
              <a:buNone/>
            </a:pPr>
            <a:r>
              <a:rPr lang="en-US" baseline="0" dirty="0" smtClean="0"/>
              <a:t>DOM Parser</a:t>
            </a:r>
          </a:p>
          <a:p>
            <a:pPr marL="171450" lvl="0" indent="-171450">
              <a:buFontTx/>
              <a:buChar char="-"/>
            </a:pPr>
            <a:r>
              <a:rPr lang="en-US" baseline="0" dirty="0" err="1" smtClean="0"/>
              <a:t>X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ố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n</a:t>
            </a:r>
            <a:endParaRPr lang="en-US" baseline="0" dirty="0" smtClean="0"/>
          </a:p>
          <a:p>
            <a:pPr marL="171450" lvl="0" indent="-171450">
              <a:buFontTx/>
              <a:buChar char="-"/>
            </a:pPr>
            <a:r>
              <a:rPr lang="en-US" baseline="0" dirty="0" err="1" smtClean="0"/>
              <a:t>C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o</a:t>
            </a:r>
            <a:r>
              <a:rPr lang="en-US" baseline="0" dirty="0" smtClean="0"/>
              <a:t> rules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ng</a:t>
            </a:r>
            <a:r>
              <a:rPr lang="en-US" baseline="0" dirty="0" smtClean="0"/>
              <a:t> web</a:t>
            </a:r>
          </a:p>
          <a:p>
            <a:pPr marL="171450" lvl="0" indent="-171450">
              <a:buFontTx/>
              <a:buChar char="-"/>
            </a:pPr>
            <a:r>
              <a:rPr lang="en-US" baseline="0" dirty="0" err="1" smtClean="0"/>
              <a:t>Cấ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ú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ề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ẻ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a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ổ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ễ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á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iề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ang</a:t>
            </a:r>
            <a:r>
              <a:rPr lang="en-US" baseline="0" dirty="0" smtClean="0"/>
              <a:t> web</a:t>
            </a:r>
          </a:p>
          <a:p>
            <a:pPr marL="171450" lvl="0" indent="-171450">
              <a:buFontTx/>
              <a:buChar char="-"/>
            </a:pP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ị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ộ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ss</a:t>
            </a:r>
            <a:endParaRPr lang="en-US" baseline="0" dirty="0" smtClean="0"/>
          </a:p>
          <a:p>
            <a:pPr marL="171450" lvl="0" indent="-171450">
              <a:buFont typeface="Symbol"/>
              <a:buChar char="Þ"/>
            </a:pPr>
            <a:r>
              <a:rPr lang="en-US" baseline="0" dirty="0" smtClean="0"/>
              <a:t> </a:t>
            </a:r>
            <a:r>
              <a:rPr lang="en-US" baseline="0" dirty="0" err="1" smtClean="0"/>
              <a:t>Chọn</a:t>
            </a:r>
            <a:r>
              <a:rPr lang="en-US" baseline="0" dirty="0" smtClean="0"/>
              <a:t> DOM</a:t>
            </a:r>
          </a:p>
          <a:p>
            <a:pPr marL="171450" lvl="0" indent="-171450">
              <a:buFont typeface="Symbol"/>
              <a:buChar char="Þ"/>
            </a:pPr>
            <a:r>
              <a:rPr lang="en-US" baseline="0" dirty="0" smtClean="0"/>
              <a:t> </a:t>
            </a:r>
            <a:r>
              <a:rPr lang="en-US" baseline="0" dirty="0" err="1" smtClean="0"/>
              <a:t>Nó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1 </a:t>
            </a:r>
            <a:r>
              <a:rPr lang="en-US" baseline="0" dirty="0" err="1" smtClean="0"/>
              <a:t>số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News b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CE7A3D-FCD0-4AE1-B53C-98931D8060F2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500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CE7A3D-FCD0-4AE1-B53C-98931D8060F2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0770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dirty="0" err="1" smtClean="0"/>
              <a:t>Nếu</a:t>
            </a:r>
            <a:r>
              <a:rPr lang="en-US" baseline="0" dirty="0" smtClean="0"/>
              <a:t> data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ị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ư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30 </a:t>
            </a:r>
            <a:r>
              <a:rPr lang="en-US" baseline="0" dirty="0" err="1" smtClean="0"/>
              <a:t>phút</a:t>
            </a:r>
            <a:r>
              <a:rPr lang="en-US" baseline="0" dirty="0" smtClean="0"/>
              <a:t>. Service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ay</a:t>
            </a:r>
            <a:r>
              <a:rPr lang="en-US" baseline="0" dirty="0" smtClean="0"/>
              <a:t> data </a:t>
            </a:r>
            <a:r>
              <a:rPr lang="en-US" baseline="0" dirty="0" err="1" smtClean="0"/>
              <a:t>đ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Client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Nếu</a:t>
            </a:r>
            <a:r>
              <a:rPr lang="en-US" baseline="0" dirty="0" smtClean="0"/>
              <a:t> data </a:t>
            </a:r>
            <a:r>
              <a:rPr lang="en-US" baseline="0" dirty="0" err="1" smtClean="0"/>
              <a:t>đ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á</a:t>
            </a:r>
            <a:r>
              <a:rPr lang="en-US" baseline="0" dirty="0" smtClean="0"/>
              <a:t> 30 </a:t>
            </a:r>
            <a:r>
              <a:rPr lang="en-US" baseline="0" dirty="0" err="1" smtClean="0"/>
              <a:t>phút</a:t>
            </a:r>
            <a:r>
              <a:rPr lang="en-US" baseline="0" dirty="0" smtClean="0"/>
              <a:t>, service </a:t>
            </a:r>
            <a:r>
              <a:rPr lang="en-US" baseline="0" dirty="0" err="1" smtClean="0"/>
              <a:t>sẽ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ấy</a:t>
            </a:r>
            <a:r>
              <a:rPr lang="en-US" baseline="0" dirty="0" smtClean="0"/>
              <a:t> data </a:t>
            </a:r>
            <a:r>
              <a:rPr lang="en-US" baseline="0" dirty="0" err="1" smtClean="0"/>
              <a:t>m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oogle</a:t>
            </a:r>
            <a:r>
              <a:rPr lang="en-US" baseline="0" dirty="0" smtClean="0"/>
              <a:t> weather </a:t>
            </a:r>
            <a:r>
              <a:rPr lang="en-US" baseline="0" dirty="0" err="1" smtClean="0"/>
              <a:t>v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o</a:t>
            </a:r>
            <a:r>
              <a:rPr lang="en-US" baseline="0" dirty="0" smtClean="0"/>
              <a:t> cache, </a:t>
            </a:r>
            <a:r>
              <a:rPr lang="en-US" baseline="0" dirty="0" err="1" smtClean="0"/>
              <a:t>sa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Client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Ph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p</a:t>
            </a:r>
            <a:r>
              <a:rPr lang="en-US" baseline="0" dirty="0" smtClean="0"/>
              <a:t> cache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ả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ả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server. Server </a:t>
            </a:r>
            <a:r>
              <a:rPr lang="en-US" baseline="0" dirty="0" err="1" smtClean="0"/>
              <a:t>k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ải</a:t>
            </a:r>
            <a:r>
              <a:rPr lang="en-US" baseline="0" dirty="0" smtClean="0"/>
              <a:t> parse data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oogle</a:t>
            </a:r>
            <a:r>
              <a:rPr lang="en-US" baseline="0" dirty="0" smtClean="0"/>
              <a:t> weather </a:t>
            </a:r>
            <a:r>
              <a:rPr lang="en-US" baseline="0" dirty="0" err="1" smtClean="0"/>
              <a:t>mỗ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client </a:t>
            </a:r>
            <a:r>
              <a:rPr lang="en-US" baseline="0" dirty="0" err="1" smtClean="0"/>
              <a:t>gửi</a:t>
            </a:r>
            <a:r>
              <a:rPr lang="en-US" baseline="0" dirty="0" smtClean="0"/>
              <a:t> reques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CE7A3D-FCD0-4AE1-B53C-98931D8060F2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9912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b="1" dirty="0" smtClean="0"/>
              <a:t>Test</a:t>
            </a:r>
            <a:r>
              <a:rPr lang="en-US" b="1" baseline="0" dirty="0" smtClean="0"/>
              <a:t> Report</a:t>
            </a:r>
          </a:p>
          <a:p>
            <a:pPr eaLnBrk="1" hangingPunct="1"/>
            <a:r>
              <a:rPr lang="en-US" dirty="0" err="1" smtClean="0"/>
              <a:t>Kết</a:t>
            </a:r>
            <a:r>
              <a:rPr lang="en-US" dirty="0" smtClean="0"/>
              <a:t> </a:t>
            </a:r>
            <a:r>
              <a:rPr lang="en-US" dirty="0" err="1" smtClean="0"/>
              <a:t>quả</a:t>
            </a:r>
            <a:r>
              <a:rPr lang="en-US" dirty="0" smtClean="0"/>
              <a:t> test </a:t>
            </a:r>
            <a:r>
              <a:rPr lang="en-US" dirty="0" err="1" smtClean="0"/>
              <a:t>của</a:t>
            </a:r>
            <a:r>
              <a:rPr lang="en-US" dirty="0" smtClean="0"/>
              <a:t> Server pass 100%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AC3094-7F8A-4587-BAE7-21F48A5D6750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mtClean="0"/>
              <a:t>Do phần Reminder chưa hoàn thành nên chưa thể tiến hành test, do đó kết quả test Client chỉ conver được 62.96%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177995F-5449-4265-9A70-A2CB51678DE8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>
            <a:lvl1pPr>
              <a:defRPr b="1" cap="none" spc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9ABE4599-374F-43E7-AC60-AE3C605D965A}" type="datetimeFigureOut">
              <a:rPr lang="en-US" smtClean="0"/>
              <a:pPr/>
              <a:t>25/0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8CC18090-356E-4A74-B704-FD8CFE4794F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7.xml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12" Type="http://schemas.microsoft.com/office/2007/relationships/diagramDrawing" Target="../diagrams/drawing7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11" Type="http://schemas.openxmlformats.org/officeDocument/2006/relationships/diagramColors" Target="../diagrams/colors7.xml"/><Relationship Id="rId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7.xml"/><Relationship Id="rId4" Type="http://schemas.openxmlformats.org/officeDocument/2006/relationships/diagramLayout" Target="../diagrams/layout6.xml"/><Relationship Id="rId9" Type="http://schemas.openxmlformats.org/officeDocument/2006/relationships/diagramLayout" Target="../diagrams/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13" Type="http://schemas.openxmlformats.org/officeDocument/2006/relationships/diagramLayout" Target="../diagrams/layout11.xml"/><Relationship Id="rId18" Type="http://schemas.openxmlformats.org/officeDocument/2006/relationships/diagramLayout" Target="../diagrams/layout12.xml"/><Relationship Id="rId3" Type="http://schemas.openxmlformats.org/officeDocument/2006/relationships/diagramLayout" Target="../diagrams/layout9.xml"/><Relationship Id="rId21" Type="http://schemas.microsoft.com/office/2007/relationships/diagramDrawing" Target="../diagrams/drawing12.xml"/><Relationship Id="rId7" Type="http://schemas.openxmlformats.org/officeDocument/2006/relationships/diagramData" Target="../diagrams/data10.xml"/><Relationship Id="rId12" Type="http://schemas.openxmlformats.org/officeDocument/2006/relationships/diagramData" Target="../diagrams/data11.xml"/><Relationship Id="rId17" Type="http://schemas.openxmlformats.org/officeDocument/2006/relationships/diagramData" Target="../diagrams/data12.xml"/><Relationship Id="rId2" Type="http://schemas.openxmlformats.org/officeDocument/2006/relationships/diagramData" Target="../diagrams/data9.xml"/><Relationship Id="rId16" Type="http://schemas.microsoft.com/office/2007/relationships/diagramDrawing" Target="../diagrams/drawing11.xml"/><Relationship Id="rId20" Type="http://schemas.openxmlformats.org/officeDocument/2006/relationships/diagramColors" Target="../diagrams/colors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5" Type="http://schemas.openxmlformats.org/officeDocument/2006/relationships/diagramColors" Target="../diagrams/colors11.xml"/><Relationship Id="rId10" Type="http://schemas.openxmlformats.org/officeDocument/2006/relationships/diagramColors" Target="../diagrams/colors10.xml"/><Relationship Id="rId19" Type="http://schemas.openxmlformats.org/officeDocument/2006/relationships/diagramQuickStyle" Target="../diagrams/quickStyle12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Relationship Id="rId14" Type="http://schemas.openxmlformats.org/officeDocument/2006/relationships/diagramQuickStyle" Target="../diagrams/quickStyle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ogle.com/ig/api?weather=hanoi" TargetMode="External"/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76800" y="3505200"/>
            <a:ext cx="3309803" cy="2362200"/>
          </a:xfrm>
        </p:spPr>
        <p:txBody>
          <a:bodyPr>
            <a:normAutofit fontScale="40000" lnSpcReduction="20000"/>
          </a:bodyPr>
          <a:lstStyle/>
          <a:p>
            <a:r>
              <a:rPr lang="en-US" dirty="0" smtClean="0"/>
              <a:t>    </a:t>
            </a:r>
            <a:r>
              <a:rPr lang="en-US" sz="4500" b="1" dirty="0" smtClean="0"/>
              <a:t>Team members:</a:t>
            </a:r>
          </a:p>
          <a:p>
            <a:r>
              <a:rPr lang="en-US" sz="4500" b="1" dirty="0"/>
              <a:t> </a:t>
            </a:r>
            <a:r>
              <a:rPr lang="en-US" sz="4500" b="1" dirty="0" smtClean="0"/>
              <a:t>      </a:t>
            </a:r>
            <a:r>
              <a:rPr lang="en-US" sz="4500" dirty="0" smtClean="0"/>
              <a:t>Pham Minh Ha</a:t>
            </a:r>
          </a:p>
          <a:p>
            <a:r>
              <a:rPr lang="en-US" sz="4500" dirty="0"/>
              <a:t> </a:t>
            </a:r>
            <a:r>
              <a:rPr lang="en-US" sz="4500" dirty="0" smtClean="0"/>
              <a:t>      Ly Ngoc </a:t>
            </a:r>
            <a:r>
              <a:rPr lang="en-US" sz="4500" dirty="0" err="1" smtClean="0"/>
              <a:t>Anh</a:t>
            </a:r>
            <a:endParaRPr lang="en-US" sz="4500" dirty="0" smtClean="0"/>
          </a:p>
          <a:p>
            <a:r>
              <a:rPr lang="en-US" sz="4500" dirty="0"/>
              <a:t> </a:t>
            </a:r>
            <a:r>
              <a:rPr lang="en-US" sz="4500" dirty="0" smtClean="0"/>
              <a:t>      Nguyen </a:t>
            </a:r>
            <a:r>
              <a:rPr lang="en-US" sz="4500" dirty="0" err="1" smtClean="0"/>
              <a:t>Duc</a:t>
            </a:r>
            <a:r>
              <a:rPr lang="en-US" sz="4500" dirty="0" smtClean="0"/>
              <a:t> Viet</a:t>
            </a:r>
          </a:p>
          <a:p>
            <a:r>
              <a:rPr lang="en-US" sz="4500" dirty="0"/>
              <a:t> </a:t>
            </a:r>
            <a:r>
              <a:rPr lang="en-US" sz="4500" dirty="0" smtClean="0"/>
              <a:t>      Nguyen </a:t>
            </a:r>
            <a:r>
              <a:rPr lang="en-US" sz="4500" dirty="0" err="1" smtClean="0"/>
              <a:t>Thi</a:t>
            </a:r>
            <a:r>
              <a:rPr lang="en-US" sz="4500" dirty="0" smtClean="0"/>
              <a:t> </a:t>
            </a:r>
            <a:r>
              <a:rPr lang="en-US" sz="4500" dirty="0" err="1" smtClean="0"/>
              <a:t>Huong</a:t>
            </a:r>
            <a:endParaRPr lang="en-US" sz="4500" dirty="0" smtClean="0"/>
          </a:p>
          <a:p>
            <a:endParaRPr lang="en-US" sz="4500" dirty="0" smtClean="0"/>
          </a:p>
          <a:p>
            <a:r>
              <a:rPr lang="en-US" sz="4500" i="1" dirty="0" smtClean="0"/>
              <a:t>   </a:t>
            </a:r>
            <a:r>
              <a:rPr lang="en-US" sz="4500" b="1" dirty="0" smtClean="0"/>
              <a:t>Supervisor:</a:t>
            </a:r>
          </a:p>
          <a:p>
            <a:r>
              <a:rPr lang="en-US" sz="4500" i="1" dirty="0"/>
              <a:t> </a:t>
            </a:r>
            <a:r>
              <a:rPr lang="en-US" sz="4500" i="1" dirty="0" smtClean="0"/>
              <a:t>      </a:t>
            </a:r>
            <a:r>
              <a:rPr lang="en-US" sz="4500" dirty="0" smtClean="0"/>
              <a:t>Huynh Anh Dung (Mr.)</a:t>
            </a:r>
          </a:p>
          <a:p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4724400" y="1371600"/>
            <a:ext cx="3313355" cy="208316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000" b="1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B0F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INFORMATION PORTAL</a:t>
            </a:r>
            <a:endParaRPr lang="en-US" sz="3000" b="1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00B0F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724400" y="304800"/>
            <a:ext cx="3313355" cy="170216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Capstone Project for Information System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5362" name="Picture 2" descr="C:\Users\minhha\Desktop\iphone_ver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76199"/>
            <a:ext cx="3552825" cy="6705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0742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590800"/>
            <a:ext cx="7024744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800" dirty="0" smtClean="0"/>
              <a:t>PROJECT MANAGEMENT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28525783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762000"/>
            <a:ext cx="7024744" cy="1143000"/>
          </a:xfrm>
        </p:spPr>
        <p:txBody>
          <a:bodyPr/>
          <a:lstStyle/>
          <a:p>
            <a:r>
              <a:rPr lang="en-US" dirty="0" smtClean="0"/>
              <a:t>Team working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2503748"/>
              </p:ext>
            </p:extLst>
          </p:nvPr>
        </p:nvGraphicFramePr>
        <p:xfrm>
          <a:off x="444321" y="1752600"/>
          <a:ext cx="52578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Project Management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423934516"/>
              </p:ext>
            </p:extLst>
          </p:nvPr>
        </p:nvGraphicFramePr>
        <p:xfrm>
          <a:off x="5181600" y="1955800"/>
          <a:ext cx="40386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13224164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355B28A-EED9-4819-99F0-0EC1703643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>
                                            <p:graphicEl>
                                              <a:dgm id="{3355B28A-EED9-4819-99F0-0EC1703643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B4A8004-FFD7-4DE8-942D-39EEF1D217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>
                                            <p:graphicEl>
                                              <a:dgm id="{FB4A8004-FFD7-4DE8-942D-39EEF1D2179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6DD47C5-A4FE-4CFF-A414-6DC3DAD4CE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">
                                            <p:graphicEl>
                                              <a:dgm id="{D6DD47C5-A4FE-4CFF-A414-6DC3DAD4CE8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6A96192-8E9B-4FFE-916C-C597EFB524C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7">
                                            <p:graphicEl>
                                              <a:dgm id="{66A96192-8E9B-4FFE-916C-C597EFB524C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E9582E4-3DE9-4FB9-8C9E-BFF8775E46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">
                                            <p:graphicEl>
                                              <a:dgm id="{0E9582E4-3DE9-4FB9-8C9E-BFF8775E46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28862743-FC62-4416-B1BD-68A86C5B91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7">
                                            <p:graphicEl>
                                              <a:dgm id="{28862743-FC62-4416-B1BD-68A86C5B91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7" grpId="0">
        <p:bldSub>
          <a:bldDgm bld="one"/>
        </p:bldSub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lestone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Project Management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AutoShape 34"/>
          <p:cNvSpPr>
            <a:spLocks noChangeArrowheads="1"/>
          </p:cNvSpPr>
          <p:nvPr/>
        </p:nvSpPr>
        <p:spPr bwMode="auto">
          <a:xfrm>
            <a:off x="533400" y="2514600"/>
            <a:ext cx="609600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ja-JP" sz="1200" b="1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Intro</a:t>
            </a:r>
            <a:endParaRPr lang="en-US" altLang="en-US" sz="1200" b="1" dirty="0">
              <a:solidFill>
                <a:schemeClr val="bg1"/>
              </a:solidFill>
              <a:ea typeface="Tahoma" pitchFamily="34" charset="0"/>
              <a:cs typeface="Tahoma" pitchFamily="34" charset="0"/>
            </a:endParaRPr>
          </a:p>
        </p:txBody>
      </p:sp>
      <p:sp>
        <p:nvSpPr>
          <p:cNvPr id="8" name="AutoShape 34"/>
          <p:cNvSpPr>
            <a:spLocks noChangeArrowheads="1"/>
          </p:cNvSpPr>
          <p:nvPr/>
        </p:nvSpPr>
        <p:spPr bwMode="auto">
          <a:xfrm>
            <a:off x="1420504" y="3048000"/>
            <a:ext cx="838200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Project plan</a:t>
            </a:r>
          </a:p>
        </p:txBody>
      </p:sp>
      <p:sp>
        <p:nvSpPr>
          <p:cNvPr id="9" name="AutoShape 14"/>
          <p:cNvSpPr>
            <a:spLocks noChangeArrowheads="1"/>
          </p:cNvSpPr>
          <p:nvPr/>
        </p:nvSpPr>
        <p:spPr bwMode="auto">
          <a:xfrm>
            <a:off x="2258705" y="3048000"/>
            <a:ext cx="304800" cy="466216"/>
          </a:xfrm>
          <a:prstGeom prst="chevron">
            <a:avLst>
              <a:gd name="adj" fmla="val 18181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 b="1" dirty="0" smtClean="0">
                <a:solidFill>
                  <a:srgbClr val="FFFFFF"/>
                </a:solidFill>
                <a:latin typeface="+mn-lt"/>
              </a:rPr>
              <a:t>R2</a:t>
            </a:r>
          </a:p>
        </p:txBody>
      </p:sp>
      <p:sp>
        <p:nvSpPr>
          <p:cNvPr id="10" name="AutoShape 34"/>
          <p:cNvSpPr>
            <a:spLocks noChangeArrowheads="1"/>
          </p:cNvSpPr>
          <p:nvPr/>
        </p:nvSpPr>
        <p:spPr bwMode="auto">
          <a:xfrm>
            <a:off x="2563505" y="3581400"/>
            <a:ext cx="1219199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Requirement</a:t>
            </a:r>
            <a:endParaRPr lang="en-US" altLang="en-US" sz="1200" b="1" dirty="0">
              <a:solidFill>
                <a:schemeClr val="bg1"/>
              </a:solidFill>
              <a:ea typeface="Tahoma" pitchFamily="34" charset="0"/>
              <a:cs typeface="Tahoma" pitchFamily="34" charset="0"/>
            </a:endParaRPr>
          </a:p>
        </p:txBody>
      </p:sp>
      <p:sp>
        <p:nvSpPr>
          <p:cNvPr id="11" name="AutoShape 14"/>
          <p:cNvSpPr>
            <a:spLocks noChangeArrowheads="1"/>
          </p:cNvSpPr>
          <p:nvPr/>
        </p:nvSpPr>
        <p:spPr bwMode="auto">
          <a:xfrm>
            <a:off x="3782704" y="3581400"/>
            <a:ext cx="304800" cy="466216"/>
          </a:xfrm>
          <a:prstGeom prst="chevron">
            <a:avLst>
              <a:gd name="adj" fmla="val 18181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 b="1" smtClean="0">
                <a:solidFill>
                  <a:srgbClr val="FFFFFF"/>
                </a:solidFill>
                <a:latin typeface="+mn-lt"/>
              </a:rPr>
              <a:t>R3</a:t>
            </a:r>
            <a:endParaRPr lang="en-US" altLang="en-US" sz="1200" b="1" dirty="0" smtClean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2" name="AutoShape 34"/>
          <p:cNvSpPr>
            <a:spLocks noChangeArrowheads="1"/>
          </p:cNvSpPr>
          <p:nvPr/>
        </p:nvSpPr>
        <p:spPr bwMode="auto">
          <a:xfrm>
            <a:off x="4011304" y="4114800"/>
            <a:ext cx="838200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Design</a:t>
            </a:r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auto">
          <a:xfrm>
            <a:off x="4849504" y="4114800"/>
            <a:ext cx="304800" cy="457200"/>
          </a:xfrm>
          <a:prstGeom prst="chevron">
            <a:avLst>
              <a:gd name="adj" fmla="val 18181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 b="1" smtClean="0">
                <a:solidFill>
                  <a:srgbClr val="FFFFFF"/>
                </a:solidFill>
                <a:latin typeface="+mn-lt"/>
              </a:rPr>
              <a:t>R4</a:t>
            </a:r>
            <a:endParaRPr lang="en-US" altLang="en-US" sz="1200" b="1" dirty="0" smtClean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4" name="AutoShape 34"/>
          <p:cNvSpPr>
            <a:spLocks noChangeArrowheads="1"/>
          </p:cNvSpPr>
          <p:nvPr/>
        </p:nvSpPr>
        <p:spPr bwMode="auto">
          <a:xfrm>
            <a:off x="5078104" y="4648200"/>
            <a:ext cx="1143000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Coding</a:t>
            </a:r>
            <a:endParaRPr lang="en-US" altLang="en-US" sz="1200" b="1" dirty="0">
              <a:solidFill>
                <a:schemeClr val="bg1"/>
              </a:solidFill>
              <a:ea typeface="Tahoma" pitchFamily="34" charset="0"/>
              <a:cs typeface="Tahoma" pitchFamily="34" charset="0"/>
            </a:endParaRPr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6921937" y="5791200"/>
            <a:ext cx="289767" cy="466216"/>
          </a:xfrm>
          <a:prstGeom prst="chevron">
            <a:avLst>
              <a:gd name="adj" fmla="val 18181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 b="1" smtClean="0">
                <a:solidFill>
                  <a:srgbClr val="FFFFFF"/>
                </a:solidFill>
                <a:latin typeface="+mn-lt"/>
              </a:rPr>
              <a:t>R5</a:t>
            </a:r>
            <a:endParaRPr lang="en-US" altLang="en-US" sz="1200" b="1" dirty="0" smtClean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6" name="AutoShape 34"/>
          <p:cNvSpPr>
            <a:spLocks noChangeArrowheads="1"/>
          </p:cNvSpPr>
          <p:nvPr/>
        </p:nvSpPr>
        <p:spPr bwMode="auto">
          <a:xfrm>
            <a:off x="6068704" y="5791200"/>
            <a:ext cx="838200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Testing</a:t>
            </a:r>
            <a:endParaRPr lang="en-US" altLang="en-US" sz="1200" b="1" dirty="0">
              <a:solidFill>
                <a:schemeClr val="bg1"/>
              </a:solidFill>
              <a:ea typeface="Tahoma" pitchFamily="34" charset="0"/>
              <a:cs typeface="Tahoma" pitchFamily="34" charset="0"/>
            </a:endParaRP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>
            <a:off x="8369737" y="5791200"/>
            <a:ext cx="289767" cy="466216"/>
          </a:xfrm>
          <a:prstGeom prst="chevron">
            <a:avLst>
              <a:gd name="adj" fmla="val 18181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 b="1" smtClean="0">
                <a:solidFill>
                  <a:srgbClr val="FFFFFF"/>
                </a:solidFill>
                <a:latin typeface="+mn-lt"/>
              </a:rPr>
              <a:t>R6</a:t>
            </a:r>
            <a:endParaRPr lang="en-US" altLang="en-US" sz="1200" b="1" dirty="0" smtClean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8" name="AutoShape 14"/>
          <p:cNvSpPr>
            <a:spLocks noChangeArrowheads="1"/>
          </p:cNvSpPr>
          <p:nvPr/>
        </p:nvSpPr>
        <p:spPr bwMode="auto">
          <a:xfrm>
            <a:off x="1115704" y="2514600"/>
            <a:ext cx="304799" cy="466216"/>
          </a:xfrm>
          <a:prstGeom prst="chevron">
            <a:avLst>
              <a:gd name="adj" fmla="val 18181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rgbClr val="5E93AE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en-US" sz="1200" b="1" dirty="0" smtClean="0">
                <a:solidFill>
                  <a:srgbClr val="FFFFFF"/>
                </a:solidFill>
                <a:latin typeface="+mn-lt"/>
              </a:rPr>
              <a:t>R1</a:t>
            </a:r>
          </a:p>
        </p:txBody>
      </p:sp>
      <p:sp>
        <p:nvSpPr>
          <p:cNvPr id="19" name="AutoShape 34"/>
          <p:cNvSpPr>
            <a:spLocks noChangeArrowheads="1"/>
          </p:cNvSpPr>
          <p:nvPr/>
        </p:nvSpPr>
        <p:spPr bwMode="auto">
          <a:xfrm>
            <a:off x="5078104" y="5181600"/>
            <a:ext cx="1143000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Unit testing</a:t>
            </a:r>
            <a:endParaRPr lang="en-US" altLang="en-US" sz="1200" b="1" dirty="0">
              <a:solidFill>
                <a:schemeClr val="bg1"/>
              </a:solidFill>
              <a:ea typeface="Tahoma" pitchFamily="34" charset="0"/>
              <a:cs typeface="Tahoma" pitchFamily="34" charset="0"/>
            </a:endParaRPr>
          </a:p>
        </p:txBody>
      </p:sp>
      <p:sp>
        <p:nvSpPr>
          <p:cNvPr id="20" name="AutoShape 34"/>
          <p:cNvSpPr>
            <a:spLocks noChangeArrowheads="1"/>
          </p:cNvSpPr>
          <p:nvPr/>
        </p:nvSpPr>
        <p:spPr bwMode="auto">
          <a:xfrm>
            <a:off x="7364104" y="5791200"/>
            <a:ext cx="990600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User</a:t>
            </a:r>
          </a:p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 dirty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 </a:t>
            </a:r>
            <a:r>
              <a:rPr lang="en-US" altLang="en-US" sz="1200" b="1" dirty="0" smtClean="0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   Manual</a:t>
            </a:r>
            <a:endParaRPr lang="en-US" altLang="en-US" sz="1200" b="1" dirty="0">
              <a:solidFill>
                <a:schemeClr val="bg1"/>
              </a:solidFill>
              <a:ea typeface="Tahoma" pitchFamily="34" charset="0"/>
              <a:cs typeface="Tahoma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33400" y="2209800"/>
            <a:ext cx="1115705" cy="233108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10/01/2011</a:t>
            </a:r>
            <a:endParaRPr lang="en-US" sz="1200" dirty="0"/>
          </a:p>
        </p:txBody>
      </p:sp>
      <p:sp>
        <p:nvSpPr>
          <p:cNvPr id="22" name="Rectangle 21"/>
          <p:cNvSpPr/>
          <p:nvPr/>
        </p:nvSpPr>
        <p:spPr>
          <a:xfrm>
            <a:off x="1447800" y="2743200"/>
            <a:ext cx="1115705" cy="233108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17/01/2011</a:t>
            </a:r>
            <a:endParaRPr lang="en-US" sz="1200" dirty="0"/>
          </a:p>
        </p:txBody>
      </p:sp>
      <p:sp>
        <p:nvSpPr>
          <p:cNvPr id="23" name="Rectangle 22"/>
          <p:cNvSpPr/>
          <p:nvPr/>
        </p:nvSpPr>
        <p:spPr>
          <a:xfrm>
            <a:off x="2590800" y="3276600"/>
            <a:ext cx="1115705" cy="233108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14/02/2011</a:t>
            </a:r>
            <a:endParaRPr lang="en-US" sz="1200" dirty="0"/>
          </a:p>
        </p:txBody>
      </p:sp>
      <p:sp>
        <p:nvSpPr>
          <p:cNvPr id="24" name="Rectangle 23"/>
          <p:cNvSpPr/>
          <p:nvPr/>
        </p:nvSpPr>
        <p:spPr>
          <a:xfrm>
            <a:off x="4142095" y="3810000"/>
            <a:ext cx="1115705" cy="233108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28/02/2011</a:t>
            </a:r>
            <a:endParaRPr lang="en-US" sz="1200" dirty="0"/>
          </a:p>
        </p:txBody>
      </p:sp>
      <p:sp>
        <p:nvSpPr>
          <p:cNvPr id="25" name="Rectangle 24"/>
          <p:cNvSpPr/>
          <p:nvPr/>
        </p:nvSpPr>
        <p:spPr>
          <a:xfrm>
            <a:off x="5220269" y="4343400"/>
            <a:ext cx="1115705" cy="233108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04/04/2011</a:t>
            </a:r>
            <a:endParaRPr lang="en-US" sz="1200" dirty="0"/>
          </a:p>
        </p:txBody>
      </p:sp>
      <p:sp>
        <p:nvSpPr>
          <p:cNvPr id="26" name="Rectangle 25"/>
          <p:cNvSpPr/>
          <p:nvPr/>
        </p:nvSpPr>
        <p:spPr>
          <a:xfrm>
            <a:off x="6335974" y="5522246"/>
            <a:ext cx="1115705" cy="233108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11/04/2011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71150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urved Left Arrow 12"/>
          <p:cNvSpPr/>
          <p:nvPr/>
        </p:nvSpPr>
        <p:spPr>
          <a:xfrm rot="7073572">
            <a:off x="3130980" y="3210414"/>
            <a:ext cx="592169" cy="1070395"/>
          </a:xfrm>
          <a:prstGeom prst="curvedLef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Curved Left Arrow 13"/>
          <p:cNvSpPr/>
          <p:nvPr/>
        </p:nvSpPr>
        <p:spPr>
          <a:xfrm rot="7303965">
            <a:off x="4503196" y="4189116"/>
            <a:ext cx="592169" cy="1070395"/>
          </a:xfrm>
          <a:prstGeom prst="curvedLef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5" name="Curved Left Arrow 14"/>
          <p:cNvSpPr/>
          <p:nvPr/>
        </p:nvSpPr>
        <p:spPr>
          <a:xfrm rot="7303965">
            <a:off x="2754881" y="1204976"/>
            <a:ext cx="1635774" cy="6892936"/>
          </a:xfrm>
          <a:prstGeom prst="curvedLef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5770278"/>
              </p:ext>
            </p:extLst>
          </p:nvPr>
        </p:nvGraphicFramePr>
        <p:xfrm>
          <a:off x="76481" y="1514856"/>
          <a:ext cx="8534119" cy="46513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762000"/>
            <a:ext cx="7024744" cy="11430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Iterative Waterfall Process Model</a:t>
            </a:r>
            <a:endParaRPr lang="en-US" sz="3200" dirty="0"/>
          </a:p>
        </p:txBody>
      </p:sp>
      <p:sp>
        <p:nvSpPr>
          <p:cNvPr id="16" name="TextBox 15"/>
          <p:cNvSpPr txBox="1"/>
          <p:nvPr/>
        </p:nvSpPr>
        <p:spPr>
          <a:xfrm>
            <a:off x="5181600" y="1570672"/>
            <a:ext cx="3429000" cy="147732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Advantages</a:t>
            </a:r>
          </a:p>
          <a:p>
            <a:r>
              <a:rPr lang="en-US" dirty="0" smtClean="0"/>
              <a:t>1. Clear project visibility</a:t>
            </a:r>
          </a:p>
          <a:p>
            <a:r>
              <a:rPr lang="en-US" dirty="0" smtClean="0"/>
              <a:t>2. Update continuously</a:t>
            </a:r>
          </a:p>
          <a:p>
            <a:r>
              <a:rPr lang="en-US" dirty="0" smtClean="0"/>
              <a:t>3. Easy to implement</a:t>
            </a:r>
          </a:p>
          <a:p>
            <a:r>
              <a:rPr lang="en-US" dirty="0" smtClean="0"/>
              <a:t>4. Effective defect control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3400" y="4953000"/>
            <a:ext cx="3276600" cy="147732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/>
              <a:t>Disadvantages</a:t>
            </a:r>
          </a:p>
          <a:p>
            <a:r>
              <a:rPr lang="en-US" dirty="0" smtClean="0"/>
              <a:t>1. Takes time reviewing &amp; analysis</a:t>
            </a:r>
            <a:endParaRPr lang="en-US" dirty="0"/>
          </a:p>
          <a:p>
            <a:r>
              <a:rPr lang="en-US" dirty="0" smtClean="0"/>
              <a:t>2</a:t>
            </a:r>
            <a:r>
              <a:rPr lang="en-US" dirty="0"/>
              <a:t>. </a:t>
            </a:r>
            <a:r>
              <a:rPr lang="en-US" dirty="0" smtClean="0"/>
              <a:t>Complicated version control</a:t>
            </a:r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Project Management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5555711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16" grpId="0" animBg="1"/>
      <p:bldP spid="1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838200"/>
            <a:ext cx="7024744" cy="1143000"/>
          </a:xfrm>
        </p:spPr>
        <p:txBody>
          <a:bodyPr/>
          <a:lstStyle/>
          <a:p>
            <a:r>
              <a:rPr lang="en-US" dirty="0" smtClean="0"/>
              <a:t>Testing Model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90204817"/>
              </p:ext>
            </p:extLst>
          </p:nvPr>
        </p:nvGraphicFramePr>
        <p:xfrm>
          <a:off x="1042988" y="2324100"/>
          <a:ext cx="6777037" cy="35083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780850562"/>
              </p:ext>
            </p:extLst>
          </p:nvPr>
        </p:nvGraphicFramePr>
        <p:xfrm>
          <a:off x="762000" y="2438400"/>
          <a:ext cx="1981200" cy="6463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3877561678"/>
              </p:ext>
            </p:extLst>
          </p:nvPr>
        </p:nvGraphicFramePr>
        <p:xfrm>
          <a:off x="1219200" y="3333291"/>
          <a:ext cx="1981200" cy="6463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499188935"/>
              </p:ext>
            </p:extLst>
          </p:nvPr>
        </p:nvGraphicFramePr>
        <p:xfrm>
          <a:off x="1981200" y="4191000"/>
          <a:ext cx="1981200" cy="6463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7" r:lo="rId18" r:qs="rId19" r:cs="rId20"/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4876800" y="4204440"/>
            <a:ext cx="1981200" cy="636480"/>
            <a:chOff x="0" y="9851"/>
            <a:chExt cx="1752600" cy="636480"/>
          </a:xfrm>
          <a:scene3d>
            <a:camera prst="orthographicFront"/>
            <a:lightRig rig="flat" dir="t"/>
          </a:scene3d>
        </p:grpSpPr>
        <p:sp>
          <p:nvSpPr>
            <p:cNvPr id="11" name="Rounded Rectangle 10"/>
            <p:cNvSpPr/>
            <p:nvPr/>
          </p:nvSpPr>
          <p:spPr>
            <a:xfrm>
              <a:off x="0" y="9851"/>
              <a:ext cx="1752600" cy="636480"/>
            </a:xfrm>
            <a:prstGeom prst="round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6">
                <a:hueOff val="0"/>
                <a:satOff val="0"/>
                <a:lumOff val="0"/>
                <a:alphaOff val="0"/>
              </a:schemeClr>
            </a:fillRef>
            <a:effectRef idx="1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2" name="Rounded Rectangle 4"/>
            <p:cNvSpPr/>
            <p:nvPr/>
          </p:nvSpPr>
          <p:spPr>
            <a:xfrm>
              <a:off x="31070" y="40921"/>
              <a:ext cx="1690460" cy="57434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 algn="ctr" defTabSz="7112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0" kern="1200" dirty="0" smtClean="0"/>
                <a:t>Unit          testing</a:t>
              </a:r>
              <a:endParaRPr lang="en-US" sz="2000" b="0" kern="1200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5676900" y="3327918"/>
            <a:ext cx="1981200" cy="636480"/>
            <a:chOff x="0" y="9851"/>
            <a:chExt cx="1752600" cy="636480"/>
          </a:xfrm>
          <a:scene3d>
            <a:camera prst="orthographicFront"/>
            <a:lightRig rig="flat" dir="t"/>
          </a:scene3d>
        </p:grpSpPr>
        <p:sp>
          <p:nvSpPr>
            <p:cNvPr id="14" name="Rounded Rectangle 13"/>
            <p:cNvSpPr/>
            <p:nvPr/>
          </p:nvSpPr>
          <p:spPr>
            <a:xfrm>
              <a:off x="0" y="9851"/>
              <a:ext cx="1752600" cy="636480"/>
            </a:xfrm>
            <a:prstGeom prst="round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6">
                <a:hueOff val="0"/>
                <a:satOff val="0"/>
                <a:lumOff val="0"/>
                <a:alphaOff val="0"/>
              </a:schemeClr>
            </a:fillRef>
            <a:effectRef idx="1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5" name="Rounded Rectangle 4"/>
            <p:cNvSpPr/>
            <p:nvPr/>
          </p:nvSpPr>
          <p:spPr>
            <a:xfrm>
              <a:off x="31070" y="40921"/>
              <a:ext cx="1690460" cy="57434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 algn="ctr" defTabSz="7112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 smtClean="0"/>
                <a:t>Integration testing</a:t>
              </a:r>
              <a:endParaRPr lang="en-US" sz="2000" b="0" kern="1200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324600" y="2438400"/>
            <a:ext cx="1981200" cy="636480"/>
            <a:chOff x="0" y="9851"/>
            <a:chExt cx="1752600" cy="636480"/>
          </a:xfrm>
          <a:scene3d>
            <a:camera prst="orthographicFront"/>
            <a:lightRig rig="flat" dir="t"/>
          </a:scene3d>
        </p:grpSpPr>
        <p:sp>
          <p:nvSpPr>
            <p:cNvPr id="17" name="Rounded Rectangle 16"/>
            <p:cNvSpPr/>
            <p:nvPr/>
          </p:nvSpPr>
          <p:spPr>
            <a:xfrm>
              <a:off x="0" y="9851"/>
              <a:ext cx="1752600" cy="636480"/>
            </a:xfrm>
            <a:prstGeom prst="round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6">
                <a:hueOff val="0"/>
                <a:satOff val="0"/>
                <a:lumOff val="0"/>
                <a:alphaOff val="0"/>
              </a:schemeClr>
            </a:fillRef>
            <a:effectRef idx="1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8" name="Rounded Rectangle 4"/>
            <p:cNvSpPr/>
            <p:nvPr/>
          </p:nvSpPr>
          <p:spPr>
            <a:xfrm>
              <a:off x="31070" y="40921"/>
              <a:ext cx="1690460" cy="57434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 algn="ctr" defTabSz="7112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0" kern="1200" dirty="0" smtClean="0"/>
                <a:t>System     testing</a:t>
              </a:r>
              <a:endParaRPr lang="en-US" sz="2000" b="0" kern="1200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3352800" y="5230920"/>
            <a:ext cx="2176343" cy="636480"/>
            <a:chOff x="0" y="9851"/>
            <a:chExt cx="1752600" cy="636480"/>
          </a:xfrm>
          <a:scene3d>
            <a:camera prst="orthographicFront"/>
            <a:lightRig rig="flat" dir="t"/>
          </a:scene3d>
        </p:grpSpPr>
        <p:sp>
          <p:nvSpPr>
            <p:cNvPr id="20" name="Rounded Rectangle 19"/>
            <p:cNvSpPr/>
            <p:nvPr/>
          </p:nvSpPr>
          <p:spPr>
            <a:xfrm>
              <a:off x="0" y="9851"/>
              <a:ext cx="1752600" cy="636480"/>
            </a:xfrm>
            <a:prstGeom prst="round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6">
                <a:hueOff val="0"/>
                <a:satOff val="0"/>
                <a:lumOff val="0"/>
                <a:alphaOff val="0"/>
              </a:schemeClr>
            </a:fillRef>
            <a:effectRef idx="1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21" name="Rounded Rectangle 4"/>
            <p:cNvSpPr/>
            <p:nvPr/>
          </p:nvSpPr>
          <p:spPr>
            <a:xfrm>
              <a:off x="31070" y="40921"/>
              <a:ext cx="1690460" cy="57434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 algn="ctr" defTabSz="7112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0" kern="1200" dirty="0" smtClean="0"/>
                <a:t>Implementation</a:t>
              </a:r>
              <a:endParaRPr lang="en-US" sz="2000" b="0" kern="1200" dirty="0"/>
            </a:p>
          </p:txBody>
        </p:sp>
      </p:grpSp>
      <p:cxnSp>
        <p:nvCxnSpPr>
          <p:cNvPr id="23" name="Straight Arrow Connector 22"/>
          <p:cNvCxnSpPr>
            <a:stCxn id="6" idx="3"/>
            <a:endCxn id="17" idx="1"/>
          </p:cNvCxnSpPr>
          <p:nvPr/>
        </p:nvCxnSpPr>
        <p:spPr>
          <a:xfrm flipV="1">
            <a:off x="2743200" y="2756640"/>
            <a:ext cx="3581400" cy="4925"/>
          </a:xfrm>
          <a:prstGeom prst="straightConnector1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  <a:headEnd type="arrow"/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3200400" y="3646158"/>
            <a:ext cx="2476500" cy="0"/>
          </a:xfrm>
          <a:prstGeom prst="straightConnector1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  <a:headEnd type="arrow"/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3962400" y="4520382"/>
            <a:ext cx="914400" cy="0"/>
          </a:xfrm>
          <a:prstGeom prst="straightConnector1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  <a:headEnd type="arrow"/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2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Project Management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139371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6" grpId="0">
        <p:bldAsOne/>
      </p:bldGraphic>
      <p:bldGraphic spid="8" grpId="0">
        <p:bldAsOne/>
      </p:bldGraphic>
      <p:bldGraphic spid="9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Managemen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8446660"/>
              </p:ext>
            </p:extLst>
          </p:nvPr>
        </p:nvGraphicFramePr>
        <p:xfrm>
          <a:off x="1042988" y="2324100"/>
          <a:ext cx="7415212" cy="35083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Project Management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958835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C6B26C0D-4300-4CE3-A891-84678F3798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graphicEl>
                                              <a:dgm id="{C6B26C0D-4300-4CE3-A891-84678F3798B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graphicEl>
                                              <a:dgm id="{C6B26C0D-4300-4CE3-A891-84678F3798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graphicEl>
                                              <a:dgm id="{C6B26C0D-4300-4CE3-A891-84678F3798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606AB6F-852D-4FD8-9680-E6552EBAA6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>
                                            <p:graphicEl>
                                              <a:dgm id="{9606AB6F-852D-4FD8-9680-E6552EBAA61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graphicEl>
                                              <a:dgm id="{9606AB6F-852D-4FD8-9680-E6552EBAA6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graphicEl>
                                              <a:dgm id="{9606AB6F-852D-4FD8-9680-E6552EBAA6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14E3139D-BF9C-4D4D-927C-9267C9A7FF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>
                                            <p:graphicEl>
                                              <a:dgm id="{14E3139D-BF9C-4D4D-927C-9267C9A7FF0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graphicEl>
                                              <a:dgm id="{14E3139D-BF9C-4D4D-927C-9267C9A7FF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graphicEl>
                                              <a:dgm id="{14E3139D-BF9C-4D4D-927C-9267C9A7FF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6A97058-2EE9-4ABA-BCF2-0EB2C6756B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>
                                            <p:graphicEl>
                                              <a:dgm id="{96A97058-2EE9-4ABA-BCF2-0EB2C6756B7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>
                                            <p:graphicEl>
                                              <a:dgm id="{96A97058-2EE9-4ABA-BCF2-0EB2C6756B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>
                                            <p:graphicEl>
                                              <a:dgm id="{96A97058-2EE9-4ABA-BCF2-0EB2C6756B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B8F5953-653C-4F66-B984-AF14C8246F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">
                                            <p:graphicEl>
                                              <a:dgm id="{DB8F5953-653C-4F66-B984-AF14C8246F7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>
                                            <p:graphicEl>
                                              <a:dgm id="{DB8F5953-653C-4F66-B984-AF14C8246F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>
                                            <p:graphicEl>
                                              <a:dgm id="{DB8F5953-653C-4F66-B984-AF14C8246F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8917BE2-7E73-4F6F-B56A-C9A1A5B4E4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">
                                            <p:graphicEl>
                                              <a:dgm id="{A8917BE2-7E73-4F6F-B56A-C9A1A5B4E4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>
                                            <p:graphicEl>
                                              <a:dgm id="{A8917BE2-7E73-4F6F-B56A-C9A1A5B4E4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">
                                            <p:graphicEl>
                                              <a:dgm id="{A8917BE2-7E73-4F6F-B56A-C9A1A5B4E4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QUIREMENT SPECIFICATION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30130087"/>
              </p:ext>
            </p:extLst>
          </p:nvPr>
        </p:nvGraphicFramePr>
        <p:xfrm>
          <a:off x="560696" y="1752600"/>
          <a:ext cx="8001000" cy="4724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9926975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7880673-E7CE-4A9F-B359-8E35A43716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dgm id="{A7880673-E7CE-4A9F-B359-8E35A43716F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89C980AA-FA98-4024-926B-B59614C2FFA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dgm id="{89C980AA-FA98-4024-926B-B59614C2FFA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5BDDA90C-F1DD-4AEA-8B57-C244E50A9F7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graphicEl>
                                              <a:dgm id="{5BDDA90C-F1DD-4AEA-8B57-C244E50A9F7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435B54A-C01A-4B48-AA9C-FA503C23DB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>
                                            <p:graphicEl>
                                              <a:dgm id="{9435B54A-C01A-4B48-AA9C-FA503C23DBD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590800"/>
            <a:ext cx="7024744" cy="1143000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SOFTWARE DESIGN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28525783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937677"/>
              </p:ext>
            </p:extLst>
          </p:nvPr>
        </p:nvGraphicFramePr>
        <p:xfrm>
          <a:off x="416052" y="2057400"/>
          <a:ext cx="819454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5" name="Visio" r:id="rId3" imgW="5391150" imgH="2857500" progId="Visio.Drawing.11">
                  <p:embed/>
                </p:oleObj>
              </mc:Choice>
              <mc:Fallback>
                <p:oleObj name="Visio" r:id="rId3" imgW="5391150" imgH="2857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052" y="2057400"/>
                        <a:ext cx="8194548" cy="4343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1" kern="1200" cap="none" spc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endParaRPr lang="en-US" sz="3200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588286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762000"/>
            <a:ext cx="6477000" cy="5715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1" kern="1200" cap="none" spc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3200" dirty="0" smtClean="0"/>
              <a:t>System Interface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53048445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328985861"/>
              </p:ext>
            </p:extLst>
          </p:nvPr>
        </p:nvGraphicFramePr>
        <p:xfrm>
          <a:off x="15240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685800"/>
            <a:ext cx="7024744" cy="1143000"/>
          </a:xfrm>
        </p:spPr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Outline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50006" y="199034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1</a:t>
            </a:r>
            <a:endParaRPr lang="en-US" b="1" dirty="0">
              <a:ln w="11430"/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90344" y="2542032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2</a:t>
            </a:r>
            <a:endParaRPr lang="en-US" b="1" dirty="0">
              <a:ln w="11430"/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82335" y="3124200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218878" y="3657600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4</a:t>
            </a:r>
            <a:endParaRPr lang="en-US" b="1" dirty="0">
              <a:ln w="11430"/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64014" y="421233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5</a:t>
            </a:r>
            <a:endParaRPr lang="en-US" b="1" dirty="0">
              <a:ln w="11430"/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9273" y="4770120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7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656036" y="53340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8</a:t>
            </a:r>
            <a:endParaRPr lang="en-US" b="1" dirty="0">
              <a:ln w="11430"/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3722738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>
                                            <p:graphicEl>
                                              <a:dgm id="{1C88D2EE-9E38-4B93-8687-84D14542C9C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>
                                            <p:graphicEl>
                                              <a:dgm id="{1C88D2EE-9E38-4B93-8687-84D14542C9CD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4">
                                            <p:graphicEl>
                                              <a:dgm id="{31E771E7-2AB0-44C3-9DE1-57258B5566F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4">
                                            <p:graphicEl>
                                              <a:dgm id="{31E771E7-2AB0-44C3-9DE1-57258B5566F4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4">
                                            <p:graphicEl>
                                              <a:dgm id="{DA62495F-6C03-4349-B730-09680BCCB05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4">
                                            <p:graphicEl>
                                              <a:dgm id="{DA62495F-6C03-4349-B730-09680BCCB059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4">
                                            <p:graphicEl>
                                              <a:dgm id="{D707F915-C5D8-4F53-8986-AFE2908D36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4">
                                            <p:graphicEl>
                                              <a:dgm id="{D707F915-C5D8-4F53-8986-AFE2908D36E9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4">
                                            <p:graphicEl>
                                              <a:dgm id="{723C4676-C3CE-485B-994F-D8EDFAA5623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4">
                                            <p:graphicEl>
                                              <a:dgm id="{723C4676-C3CE-485B-994F-D8EDFAA56235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4">
                                            <p:graphicEl>
                                              <a:dgm id="{3098B03A-3520-4FC1-9CE9-E373ED5843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4">
                                            <p:graphicEl>
                                              <a:dgm id="{3098B03A-3520-4FC1-9CE9-E373ED5843C5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4">
                                            <p:graphicEl>
                                              <a:dgm id="{57F7ABEF-609F-4795-A7E8-3A5EAD8DDC0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4">
                                            <p:graphicEl>
                                              <a:dgm id="{57F7ABEF-609F-4795-A7E8-3A5EAD8DDC03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4">
                                            <p:graphicEl>
                                              <a:dgm id="{4B9A65BB-DF6C-4E28-8B77-4581EBE283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4">
                                            <p:graphicEl>
                                              <a:dgm id="{4B9A65BB-DF6C-4E28-8B77-4581EBE2834F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4">
                                            <p:graphicEl>
                                              <a:dgm id="{1A1739A3-65F3-4FF6-BEB2-378A8B3E926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4">
                                            <p:graphicEl>
                                              <a:dgm id="{1A1739A3-65F3-4FF6-BEB2-378A8B3E926C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4">
                                            <p:graphicEl>
                                              <a:dgm id="{D9C216C8-5814-4211-80A7-0CA2F9F3000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4">
                                            <p:graphicEl>
                                              <a:dgm id="{D9C216C8-5814-4211-80A7-0CA2F9F30007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 tmFilter="0, 0; .2, .5; .8, .5; 1, 0"/>
                                        <p:tgtEl>
                                          <p:spTgt spid="4">
                                            <p:graphicEl>
                                              <a:dgm id="{47A49F81-7B27-41FF-B316-98A967E11D9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250" autoRev="1" fill="hold"/>
                                        <p:tgtEl>
                                          <p:spTgt spid="4">
                                            <p:graphicEl>
                                              <a:dgm id="{47A49F81-7B27-41FF-B316-98A967E11D93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 tmFilter="0, 0; .2, .5; .8, .5; 1, 0"/>
                                        <p:tgtEl>
                                          <p:spTgt spid="4">
                                            <p:graphicEl>
                                              <a:dgm id="{E3F0DD39-913E-439B-9262-A7D9056F4F2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250" autoRev="1" fill="hold"/>
                                        <p:tgtEl>
                                          <p:spTgt spid="4">
                                            <p:graphicEl>
                                              <a:dgm id="{E3F0DD39-913E-439B-9262-A7D9056F4F2B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 tmFilter="0, 0; .2, .5; .8, .5; 1, 0"/>
                                        <p:tgtEl>
                                          <p:spTgt spid="4">
                                            <p:graphicEl>
                                              <a:dgm id="{D76A4937-25C8-4474-89B8-59FC5F1FAD5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" dur="250" autoRev="1" fill="hold"/>
                                        <p:tgtEl>
                                          <p:spTgt spid="4">
                                            <p:graphicEl>
                                              <a:dgm id="{D76A4937-25C8-4474-89B8-59FC5F1FAD5A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 tmFilter="0, 0; .2, .5; .8, .5; 1, 0"/>
                                        <p:tgtEl>
                                          <p:spTgt spid="4">
                                            <p:graphicEl>
                                              <a:dgm id="{46D21451-36F6-4D0C-8E54-A62EB44AEA6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" dur="250" autoRev="1" fill="hold"/>
                                        <p:tgtEl>
                                          <p:spTgt spid="4">
                                            <p:graphicEl>
                                              <a:dgm id="{46D21451-36F6-4D0C-8E54-A62EB44AEA68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 tmFilter="0, 0; .2, .5; .8, .5; 1, 0"/>
                                        <p:tgtEl>
                                          <p:spTgt spid="4">
                                            <p:graphicEl>
                                              <a:dgm id="{4742C63C-B426-4C50-BF97-AE4F86FD0E1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" dur="250" autoRev="1" fill="hold"/>
                                        <p:tgtEl>
                                          <p:spTgt spid="4">
                                            <p:graphicEl>
                                              <a:dgm id="{4742C63C-B426-4C50-BF97-AE4F86FD0E10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4755267"/>
              </p:ext>
            </p:extLst>
          </p:nvPr>
        </p:nvGraphicFramePr>
        <p:xfrm>
          <a:off x="533400" y="914400"/>
          <a:ext cx="8077200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533400" y="2133600"/>
            <a:ext cx="3774355" cy="3124200"/>
            <a:chOff x="39" y="2456220"/>
            <a:chExt cx="3774355" cy="1888560"/>
          </a:xfrm>
        </p:grpSpPr>
        <p:sp>
          <p:nvSpPr>
            <p:cNvPr id="11" name="Rectangle 10"/>
            <p:cNvSpPr/>
            <p:nvPr/>
          </p:nvSpPr>
          <p:spPr>
            <a:xfrm>
              <a:off x="39" y="2456220"/>
              <a:ext cx="3774355" cy="1888560"/>
            </a:xfrm>
            <a:prstGeom prst="rect">
              <a:avLst/>
            </a:prstGeom>
          </p:spPr>
          <p:style>
            <a:ln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Rectangle 11"/>
            <p:cNvSpPr/>
            <p:nvPr/>
          </p:nvSpPr>
          <p:spPr>
            <a:xfrm>
              <a:off x="39" y="2456220"/>
              <a:ext cx="3774355" cy="18885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8016" tIns="128016" rIns="170688" bIns="192024" numCol="1" spcCol="1270" anchor="ctr" anchorCtr="0">
              <a:noAutofit/>
            </a:bodyPr>
            <a:lstStyle/>
            <a:p>
              <a:pPr marL="228600" lvl="1" indent="-228600" algn="l" defTabSz="10668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2400" kern="1200" dirty="0" smtClean="0"/>
                <a:t>News bot – windows service.</a:t>
              </a:r>
              <a:endParaRPr lang="en-US" sz="2400" kern="1200" dirty="0"/>
            </a:p>
            <a:p>
              <a:pPr marL="228600" lvl="1" indent="-228600" algn="l" defTabSz="10668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2400" dirty="0" smtClean="0"/>
                <a:t>Rules in XML format</a:t>
              </a:r>
              <a:endParaRPr lang="en-US" sz="2400" kern="1200" dirty="0"/>
            </a:p>
            <a:p>
              <a:pPr marL="228600" lvl="1" indent="-228600" algn="l" defTabSz="10668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2400" dirty="0" smtClean="0"/>
                <a:t>30 </a:t>
              </a:r>
              <a:r>
                <a:rPr lang="en-US" sz="2400" dirty="0" err="1" smtClean="0"/>
                <a:t>mins</a:t>
              </a:r>
              <a:r>
                <a:rPr lang="en-US" sz="2400" dirty="0" smtClean="0"/>
                <a:t> interval for parsing section.</a:t>
              </a:r>
            </a:p>
            <a:p>
              <a:pPr marL="228600" lvl="1" indent="-228600" algn="l" defTabSz="10668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2400" kern="1200" dirty="0" smtClean="0"/>
                <a:t>Log.</a:t>
              </a:r>
              <a:endParaRPr lang="en-US" sz="2400" kern="1200" dirty="0"/>
            </a:p>
          </p:txBody>
        </p:sp>
      </p:grpSp>
      <p:sp>
        <p:nvSpPr>
          <p:cNvPr id="13" name="Left Arrow 12"/>
          <p:cNvSpPr/>
          <p:nvPr/>
        </p:nvSpPr>
        <p:spPr>
          <a:xfrm>
            <a:off x="4307754" y="3505200"/>
            <a:ext cx="492845" cy="457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</p:spPr>
        <p:txBody>
          <a:bodyPr/>
          <a:lstStyle/>
          <a:p>
            <a:r>
              <a:rPr lang="en-US" dirty="0" smtClean="0"/>
              <a:t>News bot</a:t>
            </a:r>
            <a:endParaRPr lang="en-US" dirty="0"/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7562858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C:\Users\minhha\Desktop\list_ite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543050"/>
            <a:ext cx="4581525" cy="4933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023747" y="1552575"/>
            <a:ext cx="4434453" cy="1190625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</p:spPr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540767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C:\Users\minhha\Desktop\List_item_dom_on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438400"/>
            <a:ext cx="6924676" cy="3486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752600" y="3257550"/>
            <a:ext cx="6934200" cy="30480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dirty="0" smtClean="0">
                <a:solidFill>
                  <a:schemeClr val="tx1"/>
                </a:solidFill>
              </a:rPr>
              <a:t>imag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19400" y="3943350"/>
            <a:ext cx="5638800" cy="238125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dirty="0" smtClean="0">
                <a:solidFill>
                  <a:schemeClr val="tx1"/>
                </a:solidFill>
              </a:rPr>
              <a:t>detail </a:t>
            </a:r>
            <a:r>
              <a:rPr lang="en-US" dirty="0" err="1" smtClean="0">
                <a:solidFill>
                  <a:schemeClr val="tx1"/>
                </a:solidFill>
              </a:rPr>
              <a:t>ur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66800" y="4062412"/>
            <a:ext cx="3657600" cy="271463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titl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1000" y="4629150"/>
            <a:ext cx="7848600" cy="53340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descrip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</p:spPr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98013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C:\Users\minhha\Desktop\detai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700" y="990600"/>
            <a:ext cx="4533900" cy="548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7" name="Picture 3" descr="C:\Users\minhha\Desktop\detail_do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4" y="1752600"/>
            <a:ext cx="6543676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</p:spPr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09800" y="2895600"/>
            <a:ext cx="6400800" cy="3886200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73375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pic>
        <p:nvPicPr>
          <p:cNvPr id="17410" name="Picture 2" descr="C:\Users\minhha\Desktop\rul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52600"/>
            <a:ext cx="7143750" cy="754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083088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ther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6620721"/>
              </p:ext>
            </p:extLst>
          </p:nvPr>
        </p:nvGraphicFramePr>
        <p:xfrm>
          <a:off x="838200" y="2057400"/>
          <a:ext cx="7543800" cy="3775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62000" y="5879068"/>
            <a:ext cx="769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URL: </a:t>
            </a:r>
            <a:r>
              <a:rPr lang="en-US" b="1" dirty="0" smtClean="0">
                <a:hlinkClick r:id="rId8"/>
              </a:rPr>
              <a:t>http</a:t>
            </a:r>
            <a:r>
              <a:rPr lang="en-US" b="1" dirty="0">
                <a:hlinkClick r:id="rId8"/>
              </a:rPr>
              <a:t>://www.google.com/ig/api?weather=hanoi</a:t>
            </a:r>
            <a:endParaRPr lang="en-US" b="1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778204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>
                                            <p:graphicEl>
                                              <a:dgm id="{CDCA5622-E446-4838-AA4C-531094FB08F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>
                                            <p:graphicEl>
                                              <a:dgm id="{CDCA5622-E446-4838-AA4C-531094FB08FD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4">
                                            <p:graphicEl>
                                              <a:dgm id="{510B5666-2096-4528-827A-158D59A8A32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4">
                                            <p:graphicEl>
                                              <a:dgm id="{510B5666-2096-4528-827A-158D59A8A321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4">
                                            <p:graphicEl>
                                              <a:dgm id="{50C8FA0F-6986-4F4E-888B-94192A1553B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4">
                                            <p:graphicEl>
                                              <a:dgm id="{50C8FA0F-6986-4F4E-888B-94192A1553BA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">
                                            <p:graphicEl>
                                              <a:dgm id="{943B160E-B898-436D-B484-E20DA59E8A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">
                                            <p:graphicEl>
                                              <a:dgm id="{943B160E-B898-436D-B484-E20DA59E8A8F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4">
                                            <p:graphicEl>
                                              <a:dgm id="{F6010B69-B679-4EBE-9A3D-93D9EA77DD1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4">
                                            <p:graphicEl>
                                              <a:dgm id="{F6010B69-B679-4EBE-9A3D-93D9EA77DD11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4">
                                            <p:graphicEl>
                                              <a:dgm id="{69D6015A-BE19-47FC-A456-5467F0E223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4">
                                            <p:graphicEl>
                                              <a:dgm id="{69D6015A-BE19-47FC-A456-5467F0E2230C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4">
                                            <p:graphicEl>
                                              <a:dgm id="{73BA8F4C-238D-4E9E-ADD2-8DAFE12249D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4">
                                            <p:graphicEl>
                                              <a:dgm id="{73BA8F4C-238D-4E9E-ADD2-8DAFE12249D1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 tmFilter="0, 0; .2, .5; .8, .5; 1, 0"/>
                                        <p:tgtEl>
                                          <p:spTgt spid="4">
                                            <p:graphicEl>
                                              <a:dgm id="{FA6436C9-D7E0-4222-AEC1-B5CA12DDFF0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250" autoRev="1" fill="hold"/>
                                        <p:tgtEl>
                                          <p:spTgt spid="4">
                                            <p:graphicEl>
                                              <a:dgm id="{FA6436C9-D7E0-4222-AEC1-B5CA12DDFF05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 tmFilter="0, 0; .2, .5; .8, .5; 1, 0"/>
                                        <p:tgtEl>
                                          <p:spTgt spid="4">
                                            <p:graphicEl>
                                              <a:dgm id="{78999D42-80F4-4A4C-8749-FAA64807552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250" autoRev="1" fill="hold"/>
                                        <p:tgtEl>
                                          <p:spTgt spid="4">
                                            <p:graphicEl>
                                              <a:dgm id="{78999D42-80F4-4A4C-8749-FAA64807552A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service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3979861"/>
              </p:ext>
            </p:extLst>
          </p:nvPr>
        </p:nvGraphicFramePr>
        <p:xfrm>
          <a:off x="1042988" y="2324100"/>
          <a:ext cx="6881811" cy="35083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310807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CEB1824-2938-4713-8D27-A6F182AD50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>
                                            <p:graphicEl>
                                              <a:dgm id="{ACEB1824-2938-4713-8D27-A6F182AD50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B8D01B3-576D-4129-919E-9D2E401CB3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graphicEl>
                                              <a:dgm id="{1B8D01B3-576D-4129-919E-9D2E401CB3C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9DCEDE2-15FC-4A40-A34E-7EC22B0D645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graphicEl>
                                              <a:dgm id="{49DCEDE2-15FC-4A40-A34E-7EC22B0D645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887399B-05F3-4372-B27B-600F9A4EA0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>
                                            <p:graphicEl>
                                              <a:dgm id="{C887399B-05F3-4372-B27B-600F9A4EA07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 uiExpand="1">
        <p:bldSub>
          <a:bldDgm bld="one"/>
        </p:bldSub>
      </p:bldGraphic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zip</a:t>
            </a:r>
            <a:r>
              <a:rPr lang="en-US" dirty="0" smtClean="0"/>
              <a:t> – Compressed ratio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73807798"/>
              </p:ext>
            </p:extLst>
          </p:nvPr>
        </p:nvGraphicFramePr>
        <p:xfrm>
          <a:off x="609600" y="2324100"/>
          <a:ext cx="8001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/>
                <a:gridCol w="1600200"/>
                <a:gridCol w="1600200"/>
                <a:gridCol w="1752600"/>
                <a:gridCol w="1676400"/>
              </a:tblGrid>
              <a:tr h="37084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ase 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ase 2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ase 3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ase 4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rma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9996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9696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34336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4512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Gzip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770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622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826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4472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Reduc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400" dirty="0" smtClean="0"/>
                        <a:t>22.9%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400" dirty="0" smtClean="0"/>
                        <a:t>35.8%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400" dirty="0" smtClean="0"/>
                        <a:t>46.8%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400" dirty="0" smtClean="0"/>
                        <a:t>40.9%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2407299" y="4800600"/>
            <a:ext cx="109837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20%</a:t>
            </a:r>
            <a:endParaRPr lang="en-US" sz="36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71184" y="4419600"/>
            <a:ext cx="2214068" cy="132343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80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45%</a:t>
            </a:r>
            <a:endParaRPr lang="en-US" sz="80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3810000" y="4953000"/>
            <a:ext cx="533400" cy="38100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785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75308"/>
              </p:ext>
            </p:extLst>
          </p:nvPr>
        </p:nvGraphicFramePr>
        <p:xfrm>
          <a:off x="418578" y="1676400"/>
          <a:ext cx="8405724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2" name="Visio" r:id="rId3" imgW="8461302" imgH="5154038" progId="Visio.Drawing.11">
                  <p:embed/>
                </p:oleObj>
              </mc:Choice>
              <mc:Fallback>
                <p:oleObj name="Visio" r:id="rId3" imgW="8461302" imgH="515403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578" y="1676400"/>
                        <a:ext cx="8405724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equence Diagram</a:t>
            </a: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Desig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974144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E:\Projects\Do An\zzz\diagram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496" y="762000"/>
            <a:ext cx="8181833" cy="563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8200" y="0"/>
            <a:ext cx="3505200" cy="6096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Database Model</a:t>
            </a:r>
            <a:endParaRPr lang="en-US" sz="3200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5245274" y="762000"/>
            <a:ext cx="0" cy="56388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20791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590800"/>
            <a:ext cx="7024744" cy="1143000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INTRODUCTION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41110390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590800"/>
            <a:ext cx="7024744" cy="1143000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SOFTWARE TESTING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8434926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000"/>
              </a:spcAft>
              <a:defRPr/>
            </a:pPr>
            <a:r>
              <a:rPr lang="en-US" dirty="0"/>
              <a:t>Quality Objective</a:t>
            </a:r>
          </a:p>
          <a:p>
            <a:pPr marL="617220" lvl="2">
              <a:spcAft>
                <a:spcPts val="1000"/>
              </a:spcAft>
              <a:defRPr/>
            </a:pPr>
            <a:r>
              <a:rPr lang="en-US" dirty="0"/>
              <a:t>Testing assures that the system meets all requirements of the customer within trade-off between budget, time and quality</a:t>
            </a:r>
          </a:p>
          <a:p>
            <a:pPr>
              <a:spcAft>
                <a:spcPts val="1000"/>
              </a:spcAft>
              <a:defRPr/>
            </a:pPr>
            <a:r>
              <a:rPr lang="en-US" dirty="0"/>
              <a:t>Scope</a:t>
            </a:r>
          </a:p>
          <a:p>
            <a:pPr marL="617220" lvl="2">
              <a:spcAft>
                <a:spcPts val="1000"/>
              </a:spcAft>
              <a:defRPr/>
            </a:pPr>
            <a:r>
              <a:rPr lang="en-US" dirty="0"/>
              <a:t>Testing focuses on common services is provided by Server </a:t>
            </a:r>
            <a:r>
              <a:rPr lang="en-US" dirty="0" smtClean="0"/>
              <a:t>for Client which runs on </a:t>
            </a:r>
            <a:r>
              <a:rPr lang="en-US" dirty="0" err="1"/>
              <a:t>iTouch</a:t>
            </a:r>
            <a:r>
              <a:rPr lang="en-US" dirty="0"/>
              <a:t> </a:t>
            </a:r>
            <a:r>
              <a:rPr lang="en-US" dirty="0" smtClean="0"/>
              <a:t>iOS3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000" b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Testing</a:t>
            </a:r>
          </a:p>
        </p:txBody>
      </p:sp>
    </p:spTree>
    <p:extLst>
      <p:ext uri="{BB962C8B-B14F-4D97-AF65-F5344CB8AC3E}">
        <p14:creationId xmlns:p14="http://schemas.microsoft.com/office/powerpoint/2010/main" val="27335518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000"/>
              </a:spcAft>
              <a:defRPr/>
            </a:pPr>
            <a:r>
              <a:rPr lang="en-US" dirty="0"/>
              <a:t>Features to be tested</a:t>
            </a:r>
          </a:p>
          <a:p>
            <a:pPr marL="617220" lvl="2">
              <a:spcAft>
                <a:spcPts val="1000"/>
              </a:spcAft>
              <a:defRPr/>
            </a:pPr>
            <a:r>
              <a:rPr lang="en-US" dirty="0"/>
              <a:t>All features are defined in </a:t>
            </a:r>
            <a:r>
              <a:rPr lang="en-US" dirty="0" smtClean="0"/>
              <a:t>Requirement Specification</a:t>
            </a:r>
            <a:endParaRPr lang="en-US" dirty="0"/>
          </a:p>
          <a:p>
            <a:pPr>
              <a:spcAft>
                <a:spcPts val="1000"/>
              </a:spcAft>
              <a:defRPr/>
            </a:pPr>
            <a:r>
              <a:rPr lang="en-US" dirty="0"/>
              <a:t>Features NOT to be tested</a:t>
            </a:r>
          </a:p>
          <a:p>
            <a:pPr marL="617220" lvl="2">
              <a:spcAft>
                <a:spcPts val="1000"/>
              </a:spcAft>
              <a:defRPr/>
            </a:pPr>
            <a:r>
              <a:rPr lang="en-US" dirty="0"/>
              <a:t>Undocumented features, third party, white box testing and three functions: define module, tab manager, module </a:t>
            </a:r>
            <a:r>
              <a:rPr lang="en-US" dirty="0" smtClean="0"/>
              <a:t>manager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000" b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Testing</a:t>
            </a:r>
          </a:p>
        </p:txBody>
      </p:sp>
    </p:spTree>
    <p:extLst>
      <p:ext uri="{BB962C8B-B14F-4D97-AF65-F5344CB8AC3E}">
        <p14:creationId xmlns:p14="http://schemas.microsoft.com/office/powerpoint/2010/main" val="2541767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000" b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Testing</a:t>
            </a:r>
          </a:p>
        </p:txBody>
      </p:sp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0075" y="2438400"/>
            <a:ext cx="793432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Serv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2011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000" b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Software Testing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6263" y="2438402"/>
            <a:ext cx="7991475" cy="3962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1" kern="1200" cap="none" spc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Cli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5414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209800"/>
            <a:ext cx="7024744" cy="19050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800" dirty="0" smtClean="0"/>
              <a:t>OUR RESULT</a:t>
            </a:r>
            <a:br>
              <a:rPr lang="en-US" sz="4800" dirty="0" smtClean="0"/>
            </a:br>
            <a:r>
              <a:rPr lang="en-US" sz="4800" dirty="0" smtClean="0"/>
              <a:t>and</a:t>
            </a:r>
            <a:br>
              <a:rPr lang="en-US" sz="4800" dirty="0" smtClean="0"/>
            </a:br>
            <a:r>
              <a:rPr lang="en-US" sz="4800" dirty="0" smtClean="0"/>
              <a:t>FUTURE PLAN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4907475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1219200" y="4038600"/>
            <a:ext cx="7315200" cy="2209800"/>
          </a:xfrm>
          <a:prstGeom prst="roundRect">
            <a:avLst>
              <a:gd name="adj" fmla="val 3096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219200" y="1828800"/>
            <a:ext cx="7315200" cy="2209800"/>
          </a:xfrm>
          <a:prstGeom prst="roundRect">
            <a:avLst>
              <a:gd name="adj" fmla="val 3096"/>
            </a:avLst>
          </a:prstGeom>
          <a:solidFill>
            <a:srgbClr val="86CFE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048712"/>
              </p:ext>
            </p:extLst>
          </p:nvPr>
        </p:nvGraphicFramePr>
        <p:xfrm>
          <a:off x="1295400" y="1905000"/>
          <a:ext cx="8229600" cy="4267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838200"/>
            <a:ext cx="7024744" cy="1143000"/>
          </a:xfrm>
        </p:spPr>
        <p:txBody>
          <a:bodyPr/>
          <a:lstStyle/>
          <a:p>
            <a:r>
              <a:rPr lang="en-US" dirty="0" smtClean="0"/>
              <a:t>Our Result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609600" y="4419600"/>
            <a:ext cx="1752600" cy="4572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Lesson Learn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762000" y="2133600"/>
            <a:ext cx="1524000" cy="381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Completed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97475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785DFF2F-E137-4C5B-AF49-7A26E5CC5AA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4">
                                            <p:graphicEl>
                                              <a:dgm id="{785DFF2F-E137-4C5B-AF49-7A26E5CC5AA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2FD0F91-9973-4B91-9172-B86A65C3B5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>
                                            <p:graphicEl>
                                              <a:dgm id="{02FD0F91-9973-4B91-9172-B86A65C3B57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BFFFB3D-FB04-43A4-9F2A-E90E7F80C9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">
                                            <p:graphicEl>
                                              <a:dgm id="{6BFFFB3D-FB04-43A4-9F2A-E90E7F80C9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88055A6-05B2-457A-90FA-2AFB496313E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4">
                                            <p:graphicEl>
                                              <a:dgm id="{F88055A6-05B2-457A-90FA-2AFB496313E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4F82AC36-D131-4091-8068-46C3131305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4">
                                            <p:graphicEl>
                                              <a:dgm id="{4F82AC36-D131-4091-8068-46C3131305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3305DE0-E815-4DBD-AE98-CE37B8BD33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4">
                                            <p:graphicEl>
                                              <a:dgm id="{03305DE0-E815-4DBD-AE98-CE37B8BD33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899AE77-9A17-4264-808E-7B4B225DCE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4">
                                            <p:graphicEl>
                                              <a:dgm id="{B899AE77-9A17-4264-808E-7B4B225DCE5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73AC806-8DA9-4E1B-84A5-ED2479EAABD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4">
                                            <p:graphicEl>
                                              <a:dgm id="{F73AC806-8DA9-4E1B-84A5-ED2479EAABD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Graphic spid="4" grpId="0">
        <p:bldSub>
          <a:bldDgm bld="one"/>
        </p:bldSub>
      </p:bldGraphic>
      <p:bldP spid="7" grpId="0" animBg="1"/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838200"/>
            <a:ext cx="7024744" cy="1143000"/>
          </a:xfrm>
        </p:spPr>
        <p:txBody>
          <a:bodyPr/>
          <a:lstStyle/>
          <a:p>
            <a:r>
              <a:rPr lang="en-US" dirty="0" smtClean="0"/>
              <a:t>Future Target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2245370"/>
              </p:ext>
            </p:extLst>
          </p:nvPr>
        </p:nvGraphicFramePr>
        <p:xfrm>
          <a:off x="1042988" y="1828800"/>
          <a:ext cx="7186612" cy="40036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381264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537B5F9-0222-4A99-BE56-11C8C27B89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graphicEl>
                                              <a:dgm id="{8537B5F9-0222-4A99-BE56-11C8C27B893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graphicEl>
                                              <a:dgm id="{8537B5F9-0222-4A99-BE56-11C8C27B89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graphicEl>
                                              <a:dgm id="{8537B5F9-0222-4A99-BE56-11C8C27B89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D6439F6-9264-4EAA-86AD-991EC1FD8FD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>
                                            <p:graphicEl>
                                              <a:dgm id="{AD6439F6-9264-4EAA-86AD-991EC1FD8FD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graphicEl>
                                              <a:dgm id="{AD6439F6-9264-4EAA-86AD-991EC1FD8FD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graphicEl>
                                              <a:dgm id="{AD6439F6-9264-4EAA-86AD-991EC1FD8FD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E120E50-9CE6-4DF1-8BD7-9016B04FE9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>
                                            <p:graphicEl>
                                              <a:dgm id="{FE120E50-9CE6-4DF1-8BD7-9016B04FE9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graphicEl>
                                              <a:dgm id="{FE120E50-9CE6-4DF1-8BD7-9016B04FE9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graphicEl>
                                              <a:dgm id="{FE120E50-9CE6-4DF1-8BD7-9016B04FE9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2BCA4C9-09E7-42D4-B839-1B00E8500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>
                                            <p:graphicEl>
                                              <a:dgm id="{A2BCA4C9-09E7-42D4-B839-1B00E8500B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graphicEl>
                                              <a:dgm id="{A2BCA4C9-09E7-42D4-B839-1B00E8500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graphicEl>
                                              <a:dgm id="{A2BCA4C9-09E7-42D4-B839-1B00E8500B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7F899C1-FC7D-4EBE-A3A5-61E1DC09E2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">
                                            <p:graphicEl>
                                              <a:dgm id="{E7F899C1-FC7D-4EBE-A3A5-61E1DC09E27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graphicEl>
                                              <a:dgm id="{E7F899C1-FC7D-4EBE-A3A5-61E1DC09E2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graphicEl>
                                              <a:dgm id="{E7F899C1-FC7D-4EBE-A3A5-61E1DC09E27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C3BD58E-1E1A-4B22-B722-587972561F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6">
                                            <p:graphicEl>
                                              <a:dgm id="{AC3BD58E-1E1A-4B22-B722-587972561F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">
                                            <p:graphicEl>
                                              <a:dgm id="{AC3BD58E-1E1A-4B22-B722-587972561F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>
                                            <p:graphicEl>
                                              <a:dgm id="{AC3BD58E-1E1A-4B22-B722-587972561F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 uiExpand="1">
        <p:bldSub>
          <a:bldDgm bld="one"/>
        </p:bldSub>
      </p:bldGraphic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1524000"/>
            <a:ext cx="6637468" cy="2514600"/>
          </a:xfrm>
        </p:spPr>
        <p:txBody>
          <a:bodyPr>
            <a:noAutofit/>
          </a:bodyPr>
          <a:lstStyle/>
          <a:p>
            <a:pPr algn="ctr"/>
            <a:r>
              <a:rPr lang="en-US" sz="4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oduct </a:t>
            </a:r>
            <a:r>
              <a:rPr lang="en-US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emo </a:t>
            </a:r>
            <a:br>
              <a:rPr lang="en-US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nd </a:t>
            </a:r>
            <a:br>
              <a:rPr lang="en-US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Q&amp;A</a:t>
            </a:r>
            <a:endParaRPr lang="en-US" sz="4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1771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58645" y="1905000"/>
            <a:ext cx="6637468" cy="1362075"/>
          </a:xfrm>
        </p:spPr>
        <p:txBody>
          <a:bodyPr>
            <a:normAutofit/>
          </a:bodyPr>
          <a:lstStyle/>
          <a:p>
            <a:pPr algn="ctr"/>
            <a:r>
              <a:rPr lang="en-US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ank you!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6096000" cy="4648200"/>
          </a:xfrm>
        </p:spPr>
        <p:txBody>
          <a:bodyPr>
            <a:normAutofit/>
          </a:bodyPr>
          <a:lstStyle/>
          <a:p>
            <a:pPr>
              <a:spcAft>
                <a:spcPts val="1000"/>
              </a:spcAft>
            </a:pPr>
            <a:r>
              <a:rPr lang="en-US" dirty="0" smtClean="0"/>
              <a:t>The century of internet</a:t>
            </a:r>
          </a:p>
          <a:p>
            <a:pPr>
              <a:spcAft>
                <a:spcPts val="1000"/>
              </a:spcAft>
            </a:pPr>
            <a:r>
              <a:rPr lang="en-US" dirty="0" smtClean="0"/>
              <a:t>The need of updating information, communication and sharing</a:t>
            </a:r>
          </a:p>
          <a:p>
            <a:pPr>
              <a:spcAft>
                <a:spcPts val="1000"/>
              </a:spcAft>
            </a:pPr>
            <a:r>
              <a:rPr lang="en-US" dirty="0" smtClean="0"/>
              <a:t>The development in technology for mobile and smart phone</a:t>
            </a:r>
          </a:p>
          <a:p>
            <a:pPr>
              <a:spcAft>
                <a:spcPts val="1000"/>
              </a:spcAft>
            </a:pPr>
            <a:r>
              <a:rPr lang="en-US" dirty="0" smtClean="0"/>
              <a:t>Good Network infrastructures</a:t>
            </a:r>
          </a:p>
        </p:txBody>
      </p:sp>
      <p:sp>
        <p:nvSpPr>
          <p:cNvPr id="5" name="Rectangle 4"/>
          <p:cNvSpPr/>
          <p:nvPr/>
        </p:nvSpPr>
        <p:spPr>
          <a:xfrm>
            <a:off x="2743200" y="4655403"/>
            <a:ext cx="533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274320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</a:pPr>
            <a:r>
              <a:rPr lang="en-US" sz="2400" dirty="0" smtClean="0">
                <a:solidFill>
                  <a:srgbClr val="FF0000"/>
                </a:solidFill>
              </a:rPr>
              <a:t>We develop an Information Portal for mobile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Introductio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052456" y="762000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1" kern="1200" cap="none" spc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Background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914400"/>
            <a:ext cx="2110832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4438650"/>
            <a:ext cx="2247900" cy="203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2456" y="762000"/>
            <a:ext cx="7024744" cy="1143000"/>
          </a:xfrm>
        </p:spPr>
        <p:txBody>
          <a:bodyPr/>
          <a:lstStyle/>
          <a:p>
            <a:r>
              <a:rPr lang="en-US" dirty="0" smtClean="0"/>
              <a:t>Research</a:t>
            </a:r>
            <a:endParaRPr lang="en-US" dirty="0"/>
          </a:p>
        </p:txBody>
      </p:sp>
      <p:pic>
        <p:nvPicPr>
          <p:cNvPr id="8" name="Content Placeholder 7" descr="IMG_0032.PNG"/>
          <p:cNvPicPr>
            <a:picLocks noGrp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914400" y="2067067"/>
            <a:ext cx="2667000" cy="3952733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Introductio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1295400" y="1524000"/>
            <a:ext cx="28194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000"/>
              </a:spcAft>
            </a:pPr>
            <a:r>
              <a:rPr lang="en-US" dirty="0" err="1" smtClean="0"/>
              <a:t>Wap</a:t>
            </a:r>
            <a:endParaRPr lang="en-US" dirty="0" smtClean="0"/>
          </a:p>
        </p:txBody>
      </p:sp>
      <p:pic>
        <p:nvPicPr>
          <p:cNvPr id="15362" name="Picture 2" descr="C:\Users\minhha\Desktop\IMG_050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447800"/>
            <a:ext cx="2743200" cy="3976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114800" y="5562600"/>
            <a:ext cx="4724400" cy="8669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274320">
              <a:spcBef>
                <a:spcPct val="20000"/>
              </a:spcBef>
              <a:spcAft>
                <a:spcPts val="1000"/>
              </a:spcAft>
              <a:buClr>
                <a:schemeClr val="accent1"/>
              </a:buClr>
              <a:buSzPct val="76000"/>
              <a:buFont typeface="Wingdings 2" pitchFamily="18" charset="2"/>
              <a:buChar char=""/>
            </a:pPr>
            <a:r>
              <a:rPr lang="en-US" sz="2400" dirty="0" smtClean="0">
                <a:solidFill>
                  <a:schemeClr val="tx2"/>
                </a:solidFill>
              </a:rPr>
              <a:t>Website’s </a:t>
            </a:r>
            <a:r>
              <a:rPr lang="en-US" sz="2400" dirty="0">
                <a:solidFill>
                  <a:schemeClr val="tx2"/>
                </a:solidFill>
              </a:rPr>
              <a:t>layout for mobi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19299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838200"/>
            <a:ext cx="7024744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Limitations </a:t>
            </a:r>
            <a:r>
              <a:rPr lang="en-US" dirty="0"/>
              <a:t>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evious </a:t>
            </a:r>
            <a:r>
              <a:rPr lang="en-US" dirty="0"/>
              <a:t>solution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8843960"/>
              </p:ext>
            </p:extLst>
          </p:nvPr>
        </p:nvGraphicFramePr>
        <p:xfrm>
          <a:off x="1042988" y="2324100"/>
          <a:ext cx="6777037" cy="35083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Introductio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808030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8D1D938-7A4A-405B-A0A2-F0936773549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dgm id="{A8D1D938-7A4A-405B-A0A2-F0936773549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F66F6A9-A484-43DE-A762-5332B7EC8B4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dgm id="{EF66F6A9-A484-43DE-A762-5332B7EC8B4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37DA82E0-01E9-4108-BA12-59D956DE46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graphicEl>
                                              <a:dgm id="{37DA82E0-01E9-4108-BA12-59D956DE46E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EF30749-2D97-4EBA-A831-B3E93A6A14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graphicEl>
                                              <a:dgm id="{FEF30749-2D97-4EBA-A831-B3E93A6A14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42DFE719-4747-4847-AB9D-B2E5ED7A21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graphicEl>
                                              <a:dgm id="{42DFE719-4747-4847-AB9D-B2E5ED7A218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Reading news 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Updating daily information about weather, currency exchange, lottery, television </a:t>
            </a:r>
            <a:r>
              <a:rPr lang="en-US" dirty="0" smtClean="0"/>
              <a:t>schedule.</a:t>
            </a:r>
            <a:endParaRPr lang="en-US" dirty="0"/>
          </a:p>
          <a:p>
            <a:r>
              <a:rPr lang="en-US" dirty="0"/>
              <a:t>Finding information about ATM, bus, taxi, location.</a:t>
            </a:r>
          </a:p>
          <a:p>
            <a:r>
              <a:rPr lang="en-US" dirty="0"/>
              <a:t>Multi-media service like photos, videos, music.</a:t>
            </a:r>
          </a:p>
          <a:p>
            <a:r>
              <a:rPr lang="en-US" dirty="0"/>
              <a:t>Customer oriented </a:t>
            </a:r>
            <a:r>
              <a:rPr lang="en-US" dirty="0" smtClean="0"/>
              <a:t>service.</a:t>
            </a:r>
            <a:endParaRPr lang="en-US" dirty="0"/>
          </a:p>
          <a:p>
            <a:r>
              <a:rPr lang="en-US" dirty="0"/>
              <a:t>Reporting and statistic service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Introductio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163792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838200"/>
            <a:ext cx="7024744" cy="1143000"/>
          </a:xfrm>
        </p:spPr>
        <p:txBody>
          <a:bodyPr/>
          <a:lstStyle/>
          <a:p>
            <a:r>
              <a:rPr lang="en-US" dirty="0" smtClean="0"/>
              <a:t>Scop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3493194"/>
              </p:ext>
            </p:extLst>
          </p:nvPr>
        </p:nvGraphicFramePr>
        <p:xfrm>
          <a:off x="228600" y="1905000"/>
          <a:ext cx="8229600" cy="4267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Introductio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965436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70EAC00F-02F3-4922-902A-58CA88990D5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dgm id="{70EAC00F-02F3-4922-902A-58CA88990D5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5BF178D-3125-4CC6-82F0-01746EC8FA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dgm id="{E5BF178D-3125-4CC6-82F0-01746EC8FAC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785DFF2F-E137-4C5B-AF49-7A26E5CC5AA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graphicEl>
                                              <a:dgm id="{785DFF2F-E137-4C5B-AF49-7A26E5CC5AA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2FD0F91-9973-4B91-9172-B86A65C3B5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graphicEl>
                                              <a:dgm id="{02FD0F91-9973-4B91-9172-B86A65C3B57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BFFFB3D-FB04-43A4-9F2A-E90E7F80C9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graphicEl>
                                              <a:dgm id="{6BFFFB3D-FB04-43A4-9F2A-E90E7F80C9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88055A6-05B2-457A-90FA-2AFB496313E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graphicEl>
                                              <a:dgm id="{F88055A6-05B2-457A-90FA-2AFB496313E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4F82AC36-D131-4091-8068-46C3131305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graphicEl>
                                              <a:dgm id="{4F82AC36-D131-4091-8068-46C3131305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3305DE0-E815-4DBD-AE98-CE37B8BD33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graphicEl>
                                              <a:dgm id="{03305DE0-E815-4DBD-AE98-CE37B8BD33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1622590"/>
              </p:ext>
            </p:extLst>
          </p:nvPr>
        </p:nvGraphicFramePr>
        <p:xfrm>
          <a:off x="0" y="1530096"/>
          <a:ext cx="6777037" cy="35753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43005446"/>
              </p:ext>
            </p:extLst>
          </p:nvPr>
        </p:nvGraphicFramePr>
        <p:xfrm>
          <a:off x="3128963" y="3429000"/>
          <a:ext cx="6777037" cy="2819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6" name="Left-Right Arrow 5"/>
          <p:cNvSpPr/>
          <p:nvPr/>
        </p:nvSpPr>
        <p:spPr>
          <a:xfrm>
            <a:off x="4343400" y="3733800"/>
            <a:ext cx="762000" cy="381000"/>
          </a:xfrm>
          <a:prstGeom prst="left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62000"/>
            <a:ext cx="7024744" cy="1143000"/>
          </a:xfrm>
        </p:spPr>
        <p:txBody>
          <a:bodyPr/>
          <a:lstStyle/>
          <a:p>
            <a:r>
              <a:rPr lang="en-US" dirty="0" smtClean="0"/>
              <a:t>Technology Choice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562600" y="2260937"/>
            <a:ext cx="2514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000" dirty="0" err="1" smtClean="0"/>
              <a:t>xCode</a:t>
            </a:r>
            <a:r>
              <a:rPr lang="en-US" sz="2000" dirty="0" smtClean="0"/>
              <a:t> ID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iPhone SDK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Interface Build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86000" y="4800600"/>
            <a:ext cx="25146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Visual studio 2010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MS SQL Server 2008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IIS 7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648200" y="0"/>
            <a:ext cx="3505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000" b="1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40000"/>
                    <a:lumOff val="6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Introduction</a:t>
            </a:r>
            <a:endParaRPr kumimoji="0" lang="en-US" sz="3000" b="1" i="0" u="none" strike="noStrike" kern="1200" normalizeH="0" baseline="0" noProof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40000"/>
                  <a:lumOff val="60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640111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4AD4482A-9BF9-4054-8243-F6DC0D33C82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dgm id="{4AD4482A-9BF9-4054-8243-F6DC0D33C82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78E4A36C-A3B2-4605-8801-A50670A40B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dgm id="{78E4A36C-A3B2-4605-8801-A50670A40B8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CCDE9C47-D611-486D-807C-703C7360439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>
                                            <p:graphicEl>
                                              <a:dgm id="{CCDE9C47-D611-486D-807C-703C7360439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3329A2AC-61F7-4DDF-9591-01FF790173A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">
                                            <p:graphicEl>
                                              <a:dgm id="{3329A2AC-61F7-4DDF-9591-01FF790173A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18F4BB9-3876-4A46-8C6C-41BE91A80A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">
                                            <p:graphicEl>
                                              <a:dgm id="{A18F4BB9-3876-4A46-8C6C-41BE91A80A4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3031BA9-66A5-43F3-94E7-484076C8D52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">
                                            <p:graphicEl>
                                              <a:dgm id="{E3031BA9-66A5-43F3-94E7-484076C8D52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8E20086-DB35-486D-89FA-448689608E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">
                                            <p:graphicEl>
                                              <a:dgm id="{F8E20086-DB35-486D-89FA-448689608E0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34C9EC0-B5EA-4C0A-A66E-2A3DB6C40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4">
                                            <p:graphicEl>
                                              <a:dgm id="{F34C9EC0-B5EA-4C0A-A66E-2A3DB6C40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4E91D362-81B2-41D7-AC84-B5F1A01E83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4">
                                            <p:graphicEl>
                                              <a:dgm id="{4E91D362-81B2-41D7-AC84-B5F1A01E83F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AD4482A-9BF9-4054-8243-F6DC0D33C82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5">
                                            <p:graphicEl>
                                              <a:dgm id="{4AD4482A-9BF9-4054-8243-F6DC0D33C82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329A2AC-61F7-4DDF-9591-01FF790173A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5">
                                            <p:graphicEl>
                                              <a:dgm id="{3329A2AC-61F7-4DDF-9591-01FF790173A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18F4BB9-3876-4A46-8C6C-41BE91A80A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5">
                                            <p:graphicEl>
                                              <a:dgm id="{A18F4BB9-3876-4A46-8C6C-41BE91A80A4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3031BA9-66A5-43F3-94E7-484076C8D52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5">
                                            <p:graphicEl>
                                              <a:dgm id="{E3031BA9-66A5-43F3-94E7-484076C8D52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8E20086-DB35-486D-89FA-448689608E0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5">
                                            <p:graphicEl>
                                              <a:dgm id="{F8E20086-DB35-486D-89FA-448689608E0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34C9EC0-B5EA-4C0A-A66E-2A3DB6C403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5">
                                            <p:graphicEl>
                                              <a:dgm id="{F34C9EC0-B5EA-4C0A-A66E-2A3DB6C403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E91D362-81B2-41D7-AC84-B5F1A01E83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8" dur="500"/>
                                        <p:tgtEl>
                                          <p:spTgt spid="5">
                                            <p:graphicEl>
                                              <a:dgm id="{4E91D362-81B2-41D7-AC84-B5F1A01E83F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  <p:bldGraphic spid="5" grpId="0" uiExpand="1">
        <p:bldSub>
          <a:bldDgm bld="one"/>
        </p:bldSub>
      </p:bldGraphic>
      <p:bldP spid="6" grpId="0" animBg="1"/>
      <p:bldP spid="3" grpId="0"/>
      <p:bldP spid="9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gree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een</Template>
  <TotalTime>2661</TotalTime>
  <Words>979</Words>
  <Application>Microsoft Office PowerPoint</Application>
  <PresentationFormat>On-screen Show (4:3)</PresentationFormat>
  <Paragraphs>307</Paragraphs>
  <Slides>39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green</vt:lpstr>
      <vt:lpstr>Visio</vt:lpstr>
      <vt:lpstr>INFORMATION PORTAL</vt:lpstr>
      <vt:lpstr>Outline</vt:lpstr>
      <vt:lpstr>INTRODUCTION</vt:lpstr>
      <vt:lpstr>PowerPoint Presentation</vt:lpstr>
      <vt:lpstr>Research</vt:lpstr>
      <vt:lpstr>Limitations of  previous solutions</vt:lpstr>
      <vt:lpstr>Proposed System</vt:lpstr>
      <vt:lpstr>Scope</vt:lpstr>
      <vt:lpstr>Technology Choices</vt:lpstr>
      <vt:lpstr>PROJECT MANAGEMENT</vt:lpstr>
      <vt:lpstr>Team working</vt:lpstr>
      <vt:lpstr>Milestone</vt:lpstr>
      <vt:lpstr>Iterative Waterfall Process Model</vt:lpstr>
      <vt:lpstr>Testing Model</vt:lpstr>
      <vt:lpstr>Risk Management</vt:lpstr>
      <vt:lpstr>REQUIREMENT SPECIFICATION</vt:lpstr>
      <vt:lpstr>SOFTWARE DESIGN</vt:lpstr>
      <vt:lpstr>System Architecture</vt:lpstr>
      <vt:lpstr>PowerPoint Presentation</vt:lpstr>
      <vt:lpstr>News bot</vt:lpstr>
      <vt:lpstr>Rules</vt:lpstr>
      <vt:lpstr>Rules</vt:lpstr>
      <vt:lpstr>Rules</vt:lpstr>
      <vt:lpstr>Rules</vt:lpstr>
      <vt:lpstr>Weather</vt:lpstr>
      <vt:lpstr>Web services</vt:lpstr>
      <vt:lpstr>Gzip – Compressed ratio</vt:lpstr>
      <vt:lpstr>Sequence Diagram</vt:lpstr>
      <vt:lpstr>Database Model</vt:lpstr>
      <vt:lpstr>SOFTWARE TESTING</vt:lpstr>
      <vt:lpstr>Test Plan</vt:lpstr>
      <vt:lpstr>Test Plan</vt:lpstr>
      <vt:lpstr>Server</vt:lpstr>
      <vt:lpstr>PowerPoint Presentation</vt:lpstr>
      <vt:lpstr>OUR RESULT and FUTURE PLAN</vt:lpstr>
      <vt:lpstr>Our Result</vt:lpstr>
      <vt:lpstr>Future Target</vt:lpstr>
      <vt:lpstr>Product Demo  and  Q&amp;A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amp; Data Integration via Triple-S XML</dc:title>
  <dc:creator>Long</dc:creator>
  <cp:lastModifiedBy>minhha</cp:lastModifiedBy>
  <cp:revision>586</cp:revision>
  <dcterms:created xsi:type="dcterms:W3CDTF">2010-03-29T16:37:57Z</dcterms:created>
  <dcterms:modified xsi:type="dcterms:W3CDTF">2011-04-24T17:12:10Z</dcterms:modified>
</cp:coreProperties>
</file>